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4AEF" w:rsidRPr="00392D8D" w:rsidRDefault="002A10AF"/>
    <w:p w:rsidR="00270F47" w:rsidRPr="00392D8D" w:rsidRDefault="00270F47">
      <w:r w:rsidRPr="00392D8D">
        <w:rPr>
          <w:b/>
        </w:rPr>
        <w:t>Project Name:</w:t>
      </w:r>
      <w:r w:rsidRPr="00392D8D">
        <w:t xml:space="preserve"> FITU</w:t>
      </w:r>
    </w:p>
    <w:p w:rsidR="00270F47" w:rsidRPr="00392D8D" w:rsidRDefault="00270F47">
      <w:r w:rsidRPr="00392D8D">
        <w:rPr>
          <w:b/>
        </w:rPr>
        <w:t>Related Tech:</w:t>
      </w:r>
      <w:r w:rsidRPr="00392D8D">
        <w:t xml:space="preserve"> </w:t>
      </w:r>
      <w:proofErr w:type="spellStart"/>
      <w:r w:rsidRPr="00392D8D">
        <w:t>Mongodb</w:t>
      </w:r>
      <w:proofErr w:type="spellEnd"/>
      <w:r w:rsidRPr="00392D8D">
        <w:t xml:space="preserve">, </w:t>
      </w:r>
      <w:proofErr w:type="spellStart"/>
      <w:r w:rsidRPr="00392D8D">
        <w:t>Nodejs</w:t>
      </w:r>
      <w:proofErr w:type="spellEnd"/>
      <w:r w:rsidRPr="00392D8D">
        <w:t xml:space="preserve">, </w:t>
      </w:r>
      <w:proofErr w:type="spellStart"/>
      <w:r w:rsidRPr="00392D8D">
        <w:t>Angularjs</w:t>
      </w:r>
      <w:proofErr w:type="spellEnd"/>
    </w:p>
    <w:p w:rsidR="00270F47" w:rsidRPr="00392D8D" w:rsidRDefault="00270F47">
      <w:pPr>
        <w:rPr>
          <w:b/>
        </w:rPr>
      </w:pPr>
      <w:r w:rsidRPr="00392D8D">
        <w:rPr>
          <w:b/>
        </w:rPr>
        <w:t>Architecture Overview:</w:t>
      </w:r>
    </w:p>
    <w:p w:rsidR="00270F47" w:rsidRPr="00392D8D" w:rsidRDefault="00504FE6">
      <w:r w:rsidRPr="00392D8D">
        <w:object w:dxaOrig="6871" w:dyaOrig="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312pt" o:ole="">
            <v:imagedata r:id="rId5" o:title=""/>
          </v:shape>
          <o:OLEObject Type="Embed" ProgID="Visio.Drawing.15" ShapeID="_x0000_i1025" DrawAspect="Content" ObjectID="_1481177689" r:id="rId6"/>
        </w:object>
      </w:r>
    </w:p>
    <w:p w:rsidR="00504FE6" w:rsidRPr="00392D8D" w:rsidRDefault="00504FE6">
      <w:pPr>
        <w:rPr>
          <w:b/>
        </w:rPr>
      </w:pPr>
      <w:r w:rsidRPr="00392D8D">
        <w:rPr>
          <w:b/>
        </w:rPr>
        <w:t>Environment setup: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Install </w:t>
      </w:r>
      <w:hyperlink r:id="rId7" w:history="1">
        <w:r w:rsidRPr="00392D8D">
          <w:rPr>
            <w:rStyle w:val="a4"/>
            <w:color w:val="auto"/>
          </w:rPr>
          <w:t>mongodb</w:t>
        </w:r>
      </w:hyperlink>
      <w:r w:rsidRPr="00392D8D">
        <w:t xml:space="preserve">, </w:t>
      </w:r>
      <w:hyperlink r:id="rId8" w:history="1">
        <w:r w:rsidRPr="00392D8D">
          <w:rPr>
            <w:rStyle w:val="a4"/>
            <w:color w:val="auto"/>
          </w:rPr>
          <w:t>nodejs</w:t>
        </w:r>
      </w:hyperlink>
      <w:r w:rsidRPr="00392D8D">
        <w:t>.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>Exec ‘</w:t>
      </w:r>
      <w:proofErr w:type="spellStart"/>
      <w:r w:rsidRPr="00392D8D">
        <w:t>npm</w:t>
      </w:r>
      <w:proofErr w:type="spellEnd"/>
      <w:r w:rsidRPr="00392D8D">
        <w:t xml:space="preserve"> install –g bower’, ‘</w:t>
      </w:r>
      <w:proofErr w:type="spellStart"/>
      <w:r w:rsidRPr="00392D8D">
        <w:t>npm</w:t>
      </w:r>
      <w:proofErr w:type="spellEnd"/>
      <w:r w:rsidRPr="00392D8D">
        <w:t xml:space="preserve"> install –g grunt’.</w:t>
      </w:r>
    </w:p>
    <w:p w:rsidR="00504FE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Get code from </w:t>
      </w:r>
      <w:hyperlink r:id="rId9" w:history="1">
        <w:r w:rsidRPr="00392D8D">
          <w:rPr>
            <w:rStyle w:val="a4"/>
            <w:color w:val="auto"/>
          </w:rPr>
          <w:t>git@gitrepoyanche.cloudapp.net:opt/git/project.git</w:t>
        </w:r>
      </w:hyperlink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>At root folder: exec ‘</w:t>
      </w:r>
      <w:proofErr w:type="spellStart"/>
      <w:r w:rsidRPr="00392D8D">
        <w:t>npm</w:t>
      </w:r>
      <w:proofErr w:type="spellEnd"/>
      <w:r w:rsidRPr="00392D8D">
        <w:t xml:space="preserve"> install’, ‘bower install’</w:t>
      </w:r>
      <w:r w:rsidR="005C3934" w:rsidRPr="00392D8D">
        <w:t xml:space="preserve"> to </w:t>
      </w:r>
      <w:r w:rsidR="00316E13" w:rsidRPr="00392D8D">
        <w:t>resolve</w:t>
      </w:r>
      <w:r w:rsidR="005C3934" w:rsidRPr="00392D8D">
        <w:t xml:space="preserve"> dependencies</w:t>
      </w:r>
      <w:r w:rsidRPr="00392D8D">
        <w:t>.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Go folder: </w:t>
      </w:r>
      <w:proofErr w:type="spellStart"/>
      <w:r w:rsidRPr="00392D8D">
        <w:t>fitu</w:t>
      </w:r>
      <w:proofErr w:type="spellEnd"/>
      <w:r w:rsidRPr="00392D8D">
        <w:t>/documents, run commands under ‘</w:t>
      </w:r>
      <w:proofErr w:type="spellStart"/>
      <w:r w:rsidRPr="00392D8D">
        <w:t>db</w:t>
      </w:r>
      <w:proofErr w:type="spellEnd"/>
      <w:r w:rsidRPr="00392D8D">
        <w:t xml:space="preserve"> clean up.txt’ in mongo shell, to initialize local db.</w:t>
      </w:r>
    </w:p>
    <w:p w:rsidR="00FE5EF6" w:rsidRPr="00392D8D" w:rsidRDefault="00FE5EF6" w:rsidP="00FE5EF6">
      <w:pPr>
        <w:pStyle w:val="a3"/>
        <w:numPr>
          <w:ilvl w:val="0"/>
          <w:numId w:val="1"/>
        </w:numPr>
        <w:ind w:firstLineChars="0"/>
      </w:pPr>
      <w:r w:rsidRPr="00392D8D">
        <w:t>At root folder: exec ‘grunt’, to build the project, one more folder: statics</w:t>
      </w:r>
      <w:r w:rsidR="00B84A14" w:rsidRPr="00392D8D">
        <w:t>,</w:t>
      </w:r>
      <w:r w:rsidRPr="00392D8D">
        <w:t xml:space="preserve"> should appear under the root folder.</w:t>
      </w:r>
    </w:p>
    <w:p w:rsidR="00B84A14" w:rsidRDefault="00B84A14" w:rsidP="00FE5EF6">
      <w:pPr>
        <w:pStyle w:val="a3"/>
        <w:numPr>
          <w:ilvl w:val="0"/>
          <w:numId w:val="1"/>
        </w:numPr>
        <w:ind w:firstLineChars="0"/>
      </w:pPr>
      <w:r w:rsidRPr="00392D8D">
        <w:t xml:space="preserve">At root folder: exec ‘grunt </w:t>
      </w:r>
      <w:proofErr w:type="spellStart"/>
      <w:r w:rsidRPr="00392D8D">
        <w:t>watchuser</w:t>
      </w:r>
      <w:proofErr w:type="spellEnd"/>
      <w:r w:rsidRPr="00392D8D">
        <w:t xml:space="preserve">’ if you’re developing user client, ‘grunt </w:t>
      </w:r>
      <w:proofErr w:type="spellStart"/>
      <w:r w:rsidRPr="00392D8D">
        <w:t>watchvendor</w:t>
      </w:r>
      <w:proofErr w:type="spellEnd"/>
      <w:r w:rsidRPr="00392D8D">
        <w:t xml:space="preserve">’ if you’re developing vendor client, ‘grunt </w:t>
      </w:r>
      <w:proofErr w:type="spellStart"/>
      <w:r w:rsidRPr="00392D8D">
        <w:t>watchadmin</w:t>
      </w:r>
      <w:proofErr w:type="spellEnd"/>
      <w:r w:rsidRPr="00392D8D">
        <w:t>’ if you’re developing admin client.</w:t>
      </w:r>
    </w:p>
    <w:p w:rsidR="002A10AF" w:rsidRDefault="002A10AF" w:rsidP="002A10AF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t xml:space="preserve">Local </w:t>
      </w:r>
      <w:proofErr w:type="spellStart"/>
      <w:r>
        <w:t>dns</w:t>
      </w:r>
      <w:proofErr w:type="spellEnd"/>
      <w:r>
        <w:t>, hosts file in Windows:</w:t>
      </w:r>
      <w:r w:rsidRPr="002A10AF">
        <w:rPr>
          <w:rFonts w:hint="eastAsia"/>
        </w:rPr>
        <w:t xml:space="preserve"> </w:t>
      </w:r>
    </w:p>
    <w:p w:rsidR="002A10AF" w:rsidRDefault="002A10AF" w:rsidP="002A10AF">
      <w:pPr>
        <w:ind w:firstLine="360"/>
      </w:pPr>
      <w:r>
        <w:t>127.0.0.1 www.fitu.com</w:t>
      </w:r>
    </w:p>
    <w:p w:rsidR="002A10AF" w:rsidRDefault="002A10AF" w:rsidP="002A10AF">
      <w:pPr>
        <w:pStyle w:val="a3"/>
        <w:ind w:left="360" w:firstLineChars="0" w:firstLine="0"/>
      </w:pPr>
      <w:r>
        <w:t xml:space="preserve">127.0.0.1 </w:t>
      </w:r>
      <w:proofErr w:type="gramStart"/>
      <w:r>
        <w:t>admin.fitu.com</w:t>
      </w:r>
      <w:proofErr w:type="gramEnd"/>
    </w:p>
    <w:p w:rsidR="002A10AF" w:rsidRDefault="002A10AF" w:rsidP="002A10AF">
      <w:pPr>
        <w:pStyle w:val="a3"/>
        <w:ind w:left="360" w:firstLineChars="0" w:firstLine="0"/>
      </w:pPr>
      <w:r>
        <w:t xml:space="preserve">127.0.0.1 </w:t>
      </w:r>
      <w:proofErr w:type="gramStart"/>
      <w:r>
        <w:t>api.fitu.com</w:t>
      </w:r>
      <w:proofErr w:type="gramEnd"/>
    </w:p>
    <w:p w:rsidR="002A10AF" w:rsidRDefault="002A10AF" w:rsidP="002A10AF">
      <w:pPr>
        <w:pStyle w:val="a3"/>
        <w:ind w:left="360" w:firstLineChars="0" w:firstLine="0"/>
      </w:pPr>
      <w:r>
        <w:t xml:space="preserve">127.0.0.1 </w:t>
      </w:r>
      <w:proofErr w:type="gramStart"/>
      <w:r>
        <w:t>vendor.fitu.com</w:t>
      </w:r>
      <w:proofErr w:type="gramEnd"/>
    </w:p>
    <w:p w:rsidR="002A10AF" w:rsidRPr="002A10AF" w:rsidRDefault="002A10AF" w:rsidP="002A10AF">
      <w:pPr>
        <w:pStyle w:val="a3"/>
        <w:numPr>
          <w:ilvl w:val="0"/>
          <w:numId w:val="1"/>
        </w:numPr>
        <w:ind w:firstLineChars="0"/>
      </w:pPr>
      <w:r w:rsidRPr="002A10AF">
        <w:t>Exec ‘</w:t>
      </w:r>
      <w:proofErr w:type="spellStart"/>
      <w:r w:rsidRPr="002A10AF">
        <w:t>mongod</w:t>
      </w:r>
      <w:proofErr w:type="spellEnd"/>
      <w:r w:rsidRPr="002A10AF">
        <w:t>’ to start mongo</w:t>
      </w:r>
    </w:p>
    <w:p w:rsidR="002A10AF" w:rsidRPr="002A10AF" w:rsidRDefault="002A10AF" w:rsidP="002A10AF">
      <w:pPr>
        <w:pStyle w:val="a3"/>
        <w:numPr>
          <w:ilvl w:val="0"/>
          <w:numId w:val="1"/>
        </w:numPr>
        <w:ind w:firstLineChars="0"/>
        <w:rPr>
          <w:b/>
        </w:rPr>
      </w:pPr>
      <w:r w:rsidRPr="002A10AF">
        <w:t xml:space="preserve">‘cd </w:t>
      </w:r>
      <w:proofErr w:type="spellStart"/>
      <w:r w:rsidRPr="002A10AF">
        <w:t>fitu</w:t>
      </w:r>
      <w:proofErr w:type="spellEnd"/>
      <w:r>
        <w:t xml:space="preserve">’, Exec ‘node start.js’ on </w:t>
      </w:r>
      <w:proofErr w:type="spellStart"/>
      <w:r>
        <w:t>fitu</w:t>
      </w:r>
      <w:proofErr w:type="spellEnd"/>
      <w:r>
        <w:t xml:space="preserve"> sub folder to start local debug</w:t>
      </w:r>
    </w:p>
    <w:p w:rsidR="002A10AF" w:rsidRPr="002A10AF" w:rsidRDefault="002A10AF" w:rsidP="002A10AF">
      <w:pPr>
        <w:rPr>
          <w:rFonts w:hint="eastAsia"/>
          <w:b/>
        </w:rPr>
      </w:pPr>
      <w:bookmarkStart w:id="0" w:name="_GoBack"/>
      <w:bookmarkEnd w:id="0"/>
    </w:p>
    <w:p w:rsidR="002A10AF" w:rsidRPr="002A10AF" w:rsidRDefault="002A10AF" w:rsidP="002A10AF">
      <w:pPr>
        <w:rPr>
          <w:rFonts w:hint="eastAsia"/>
          <w:b/>
        </w:rPr>
      </w:pPr>
    </w:p>
    <w:p w:rsidR="00B84A14" w:rsidRPr="002A10AF" w:rsidRDefault="00B84A14" w:rsidP="002A10AF">
      <w:pPr>
        <w:rPr>
          <w:b/>
        </w:rPr>
      </w:pPr>
      <w:r w:rsidRPr="002A10AF">
        <w:rPr>
          <w:b/>
        </w:rPr>
        <w:t>Data Contract</w:t>
      </w:r>
      <w:r w:rsidR="00392D8D" w:rsidRPr="002A10AF">
        <w:rPr>
          <w:b/>
        </w:rPr>
        <w:t xml:space="preserve"> (http)</w:t>
      </w:r>
      <w:r w:rsidRPr="002A10AF">
        <w:rPr>
          <w:b/>
        </w:rPr>
        <w:t>:</w:t>
      </w:r>
    </w:p>
    <w:p w:rsidR="00392D8D" w:rsidRPr="00392D8D" w:rsidRDefault="00392D8D" w:rsidP="00B84A14">
      <w:pPr>
        <w:rPr>
          <w:b/>
        </w:rPr>
      </w:pPr>
      <w:r w:rsidRPr="00392D8D">
        <w:rPr>
          <w:b/>
        </w:rPr>
        <w:lastRenderedPageBreak/>
        <w:t>Request</w:t>
      </w:r>
    </w:p>
    <w:p w:rsidR="00B84A14" w:rsidRPr="00392D8D" w:rsidRDefault="003C30DC" w:rsidP="00B84A14">
      <w:r w:rsidRPr="00392D8D">
        <w:t>GET: read</w:t>
      </w:r>
    </w:p>
    <w:p w:rsidR="003C30DC" w:rsidRPr="00392D8D" w:rsidRDefault="003C30DC" w:rsidP="00B84A14">
      <w:r w:rsidRPr="00392D8D">
        <w:t>POST: create</w:t>
      </w:r>
    </w:p>
    <w:p w:rsidR="003C30DC" w:rsidRPr="00392D8D" w:rsidRDefault="003C30DC" w:rsidP="00B84A14">
      <w:r w:rsidRPr="00392D8D">
        <w:t>PUT: update</w:t>
      </w:r>
    </w:p>
    <w:p w:rsidR="00392D8D" w:rsidRPr="00392D8D" w:rsidRDefault="003C30DC" w:rsidP="00392D8D">
      <w:pPr>
        <w:rPr>
          <w:b/>
        </w:rPr>
      </w:pPr>
      <w:r w:rsidRPr="00392D8D">
        <w:t>DELETE: delete</w:t>
      </w:r>
    </w:p>
    <w:p w:rsidR="00392D8D" w:rsidRPr="00392D8D" w:rsidRDefault="00392D8D" w:rsidP="00B07174">
      <w:pPr>
        <w:rPr>
          <w:b/>
        </w:rPr>
      </w:pPr>
      <w:r w:rsidRPr="00392D8D">
        <w:rPr>
          <w:b/>
        </w:rPr>
        <w:t>Response</w:t>
      </w:r>
    </w:p>
    <w:p w:rsidR="00B07174" w:rsidRPr="00392D8D" w:rsidRDefault="00B07174" w:rsidP="00B07174">
      <w:pPr>
        <w:rPr>
          <w:rFonts w:cs="Consolas"/>
        </w:rPr>
      </w:pPr>
      <w:r w:rsidRPr="00392D8D">
        <w:rPr>
          <w:rFonts w:cs="Consolas"/>
        </w:rPr>
        <w:t>200</w:t>
      </w:r>
      <w:r w:rsidR="00B578EE" w:rsidRPr="00392D8D">
        <w:rPr>
          <w:rFonts w:cs="Consolas"/>
        </w:rPr>
        <w:t xml:space="preserve"> </w:t>
      </w:r>
      <w:r w:rsidR="00B578EE" w:rsidRPr="00392D8D">
        <w:rPr>
          <w:rFonts w:cs="Consolas"/>
        </w:rPr>
        <w:sym w:font="Wingdings" w:char="F0E0"/>
      </w:r>
      <w:r w:rsidR="00B578EE" w:rsidRPr="00392D8D">
        <w:rPr>
          <w:rFonts w:cs="Consolas"/>
        </w:rPr>
        <w:t xml:space="preserve"> success</w:t>
      </w:r>
    </w:p>
    <w:p w:rsidR="00B578EE" w:rsidRPr="00392D8D" w:rsidRDefault="00B07174" w:rsidP="00B578EE">
      <w:pPr>
        <w:rPr>
          <w:rFonts w:cs="Consolas"/>
        </w:rPr>
      </w:pPr>
      <w:r w:rsidRPr="00392D8D">
        <w:rPr>
          <w:rFonts w:cs="Consolas"/>
        </w:rPr>
        <w:t xml:space="preserve">400 </w:t>
      </w:r>
      <w:r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argument</w:t>
      </w:r>
      <w:r w:rsidR="00B578EE" w:rsidRPr="00392D8D">
        <w:rPr>
          <w:rFonts w:cs="Consolas"/>
        </w:rPr>
        <w:t xml:space="preserve"> issue</w:t>
      </w:r>
    </w:p>
    <w:p w:rsidR="00B578EE" w:rsidRPr="00392D8D" w:rsidRDefault="00B578EE" w:rsidP="00B84A14">
      <w:pPr>
        <w:rPr>
          <w:rFonts w:cs="Consolas"/>
        </w:rPr>
      </w:pPr>
      <w:r w:rsidRPr="00392D8D">
        <w:rPr>
          <w:rFonts w:cs="Consolas"/>
        </w:rPr>
        <w:t>401</w:t>
      </w:r>
      <w:r w:rsidR="00392D8D" w:rsidRPr="00392D8D">
        <w:rPr>
          <w:rFonts w:cs="Consolas"/>
        </w:rPr>
        <w:t xml:space="preserve"> </w:t>
      </w:r>
      <w:r w:rsidR="00392D8D"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no authorization</w:t>
      </w:r>
    </w:p>
    <w:p w:rsidR="00B578EE" w:rsidRPr="00392D8D" w:rsidRDefault="00B578EE" w:rsidP="00B578EE">
      <w:pPr>
        <w:rPr>
          <w:rFonts w:cs="Consolas"/>
        </w:rPr>
      </w:pPr>
      <w:r w:rsidRPr="00392D8D">
        <w:rPr>
          <w:rFonts w:cs="Consolas"/>
        </w:rPr>
        <w:t xml:space="preserve">405 </w:t>
      </w:r>
      <w:r w:rsidR="00392D8D" w:rsidRPr="00392D8D">
        <w:rPr>
          <w:rFonts w:cs="Consolas"/>
        </w:rPr>
        <w:sym w:font="Wingdings" w:char="F0E0"/>
      </w:r>
      <w:r w:rsidR="00392D8D" w:rsidRPr="00392D8D">
        <w:rPr>
          <w:rFonts w:cs="Consolas"/>
        </w:rPr>
        <w:t xml:space="preserve"> </w:t>
      </w:r>
      <w:r w:rsidRPr="00392D8D">
        <w:rPr>
          <w:rFonts w:cs="Consolas"/>
        </w:rPr>
        <w:t>functionality not allowed</w:t>
      </w:r>
    </w:p>
    <w:p w:rsidR="00B578EE" w:rsidRPr="00392D8D" w:rsidRDefault="00B578EE" w:rsidP="00B84A14">
      <w:pPr>
        <w:rPr>
          <w:rFonts w:cs="Consolas"/>
        </w:rPr>
      </w:pPr>
      <w:r w:rsidRPr="00392D8D">
        <w:rPr>
          <w:rFonts w:cs="Consolas"/>
        </w:rPr>
        <w:t xml:space="preserve">409 </w:t>
      </w:r>
      <w:r w:rsidR="00392D8D"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conflict, email/nick name duplication</w:t>
      </w:r>
    </w:p>
    <w:p w:rsidR="00392D8D" w:rsidRPr="00392D8D" w:rsidRDefault="00392D8D" w:rsidP="00B84A14">
      <w:pPr>
        <w:rPr>
          <w:rFonts w:cs="Consolas"/>
        </w:rPr>
      </w:pPr>
      <w:r w:rsidRPr="00392D8D">
        <w:rPr>
          <w:rFonts w:cs="Consolas"/>
        </w:rPr>
        <w:t xml:space="preserve">500 </w:t>
      </w:r>
      <w:r w:rsidRPr="00392D8D">
        <w:rPr>
          <w:rFonts w:cs="Consolas"/>
        </w:rPr>
        <w:sym w:font="Wingdings" w:char="F0E0"/>
      </w:r>
      <w:r w:rsidRPr="00392D8D">
        <w:rPr>
          <w:rFonts w:cs="Consolas"/>
        </w:rPr>
        <w:t xml:space="preserve"> server side error</w:t>
      </w:r>
    </w:p>
    <w:p w:rsidR="003C30DC" w:rsidRPr="00392D8D" w:rsidRDefault="003C30DC" w:rsidP="00B84A14">
      <w:pPr>
        <w:rPr>
          <w:b/>
        </w:rPr>
      </w:pPr>
    </w:p>
    <w:p w:rsidR="00392D8D" w:rsidRPr="00C85573" w:rsidRDefault="00392D8D" w:rsidP="00B84A14">
      <w:pPr>
        <w:rPr>
          <w:b/>
        </w:rPr>
      </w:pPr>
      <w:r w:rsidRPr="00392D8D">
        <w:rPr>
          <w:b/>
        </w:rPr>
        <w:t>Resource List</w:t>
      </w:r>
    </w:p>
    <w:p w:rsidR="00584892" w:rsidRDefault="00584892" w:rsidP="00B84A14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b/>
        </w:rPr>
        <w:t>Activities</w:t>
      </w:r>
    </w:p>
    <w:p w:rsidR="00B84A14" w:rsidRPr="00584892" w:rsidRDefault="00392D8D" w:rsidP="00584892">
      <w:pPr>
        <w:rPr>
          <w:b/>
        </w:rPr>
      </w:pPr>
      <w:r w:rsidRPr="00584892">
        <w:rPr>
          <w:b/>
        </w:rPr>
        <w:t>http://api.fitu.com/</w:t>
      </w:r>
      <w:r w:rsidR="00B84A14" w:rsidRPr="00584892">
        <w:rPr>
          <w:b/>
        </w:rPr>
        <w:t>activities</w:t>
      </w:r>
      <w:r w:rsidRPr="00584892">
        <w:rPr>
          <w:b/>
        </w:rPr>
        <w:t>?id&amp;siteId&amp;siteIdleId&amp;vendorId</w:t>
      </w:r>
      <w:r w:rsidR="00B30B32" w:rsidRPr="00584892">
        <w:rPr>
          <w:b/>
        </w:rPr>
        <w:t>&amp;page&amp;pageSize</w:t>
      </w:r>
    </w:p>
    <w:p w:rsidR="0095347A" w:rsidRPr="00C85573" w:rsidRDefault="00B30B32" w:rsidP="003C30DC">
      <w:pPr>
        <w:rPr>
          <w:color w:val="70AD47" w:themeColor="accent6"/>
          <w:sz w:val="24"/>
        </w:rPr>
      </w:pPr>
      <w:r>
        <w:rPr>
          <w:b/>
          <w:sz w:val="24"/>
        </w:rPr>
        <w:t>GET:</w:t>
      </w:r>
    </w:p>
    <w:p w:rsidR="003C30DC" w:rsidRPr="00392D8D" w:rsidRDefault="00392D8D" w:rsidP="003C30DC">
      <w:r w:rsidRPr="00C85573">
        <w:rPr>
          <w:b/>
        </w:rPr>
        <w:t>Available f</w:t>
      </w:r>
      <w:r w:rsidR="0095347A" w:rsidRPr="00C85573">
        <w:rPr>
          <w:b/>
        </w:rPr>
        <w:t>ilter</w:t>
      </w:r>
      <w:r w:rsidRPr="00C85573">
        <w:rPr>
          <w:b/>
        </w:rPr>
        <w:t>s</w:t>
      </w:r>
      <w:r w:rsidR="0095347A" w:rsidRPr="00C85573">
        <w:rPr>
          <w:b/>
        </w:rPr>
        <w:t>:</w:t>
      </w:r>
      <w:r w:rsidR="0095347A" w:rsidRPr="00392D8D">
        <w:t xml:space="preserve"> </w:t>
      </w:r>
      <w:r w:rsidR="003C30DC" w:rsidRPr="00392D8D">
        <w:t>id</w:t>
      </w:r>
      <w:r w:rsidR="0095347A" w:rsidRPr="00392D8D">
        <w:t xml:space="preserve"> </w:t>
      </w:r>
      <w:proofErr w:type="spellStart"/>
      <w:r w:rsidR="0095347A" w:rsidRPr="00392D8D">
        <w:t>siteId</w:t>
      </w:r>
      <w:proofErr w:type="spellEnd"/>
      <w:r w:rsidR="0095347A" w:rsidRPr="00392D8D">
        <w:t xml:space="preserve"> </w:t>
      </w:r>
      <w:proofErr w:type="spellStart"/>
      <w:r w:rsidR="0095347A" w:rsidRPr="00392D8D">
        <w:t>siteIdleId</w:t>
      </w:r>
      <w:proofErr w:type="spellEnd"/>
      <w:r w:rsidR="0095347A" w:rsidRPr="00392D8D">
        <w:t xml:space="preserve"> </w:t>
      </w:r>
      <w:proofErr w:type="spellStart"/>
      <w:r w:rsidR="0095347A" w:rsidRPr="00392D8D">
        <w:t>vendorId</w:t>
      </w:r>
      <w:proofErr w:type="spellEnd"/>
      <w:r w:rsidR="0095347A" w:rsidRPr="00392D8D">
        <w:t xml:space="preserve"> </w:t>
      </w:r>
      <w:r w:rsidR="00B30B32">
        <w:t xml:space="preserve">page </w:t>
      </w:r>
      <w:proofErr w:type="spellStart"/>
      <w:r w:rsidR="00B30B32">
        <w:t>pageSize</w:t>
      </w:r>
      <w:proofErr w:type="spellEnd"/>
    </w:p>
    <w:p w:rsidR="0095347A" w:rsidRPr="00392D8D" w:rsidRDefault="0095347A" w:rsidP="003C30DC">
      <w:r w:rsidRPr="00C85573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siteId</w:t>
      </w:r>
      <w:proofErr w:type="spellEnd"/>
      <w:r w:rsidRPr="00392D8D">
        <w:t xml:space="preserve"> &gt; </w:t>
      </w:r>
      <w:proofErr w:type="spellStart"/>
      <w:r w:rsidRPr="00392D8D">
        <w:t>siteIdleId</w:t>
      </w:r>
      <w:proofErr w:type="spellEnd"/>
      <w:r w:rsidRPr="00392D8D">
        <w:t xml:space="preserve"> &gt; </w:t>
      </w:r>
      <w:proofErr w:type="spellStart"/>
      <w:r w:rsidRPr="00392D8D">
        <w:t>vendorId</w:t>
      </w:r>
      <w:proofErr w:type="spellEnd"/>
      <w:r w:rsidRPr="00392D8D">
        <w:t>, exclusive</w:t>
      </w:r>
    </w:p>
    <w:p w:rsidR="00093664" w:rsidRDefault="00C85573" w:rsidP="00B07174">
      <w:pPr>
        <w:rPr>
          <w:rFonts w:cs="Consolas"/>
        </w:rPr>
      </w:pPr>
      <w:proofErr w:type="spellStart"/>
      <w:r w:rsidRPr="00C85573">
        <w:rPr>
          <w:b/>
        </w:rPr>
        <w:t>Auth</w:t>
      </w:r>
      <w:proofErr w:type="spellEnd"/>
      <w:r w:rsidRPr="00C85573">
        <w:rPr>
          <w:b/>
        </w:rPr>
        <w:t>:</w:t>
      </w:r>
      <w:r>
        <w:t xml:space="preserve"> </w:t>
      </w:r>
      <w:r w:rsidR="003C30DC" w:rsidRPr="00392D8D">
        <w:t xml:space="preserve">no </w:t>
      </w:r>
      <w:proofErr w:type="spellStart"/>
      <w:r w:rsidR="003C30DC" w:rsidRPr="00392D8D">
        <w:t>auth</w:t>
      </w:r>
      <w:proofErr w:type="spellEnd"/>
      <w:r w:rsidR="003C30DC" w:rsidRPr="00392D8D">
        <w:t xml:space="preserve"> </w:t>
      </w:r>
      <w:r w:rsidR="003C30DC" w:rsidRPr="00392D8D">
        <w:rPr>
          <w:rFonts w:cs="Consolas"/>
        </w:rPr>
        <w:t>required</w:t>
      </w:r>
    </w:p>
    <w:p w:rsidR="00C85573" w:rsidRPr="00392D8D" w:rsidRDefault="00C85573" w:rsidP="00B07174"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application/</w:t>
      </w:r>
      <w:proofErr w:type="spellStart"/>
      <w:r>
        <w:rPr>
          <w:rFonts w:cs="Consolas"/>
        </w:rPr>
        <w:t>json</w:t>
      </w:r>
      <w:proofErr w:type="spellEnd"/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id</w:t>
      </w:r>
      <w:proofErr w:type="gramEnd"/>
      <w:r w:rsidRPr="00C85573">
        <w:rPr>
          <w:rFonts w:cs="Consolas"/>
          <w:sz w:val="20"/>
          <w:szCs w:val="20"/>
          <w:highlight w:val="white"/>
        </w:rPr>
        <w:t>: 32 bits id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site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{id:, name:, location: {address: string, geo: string}, </w:t>
      </w:r>
      <w:proofErr w:type="spellStart"/>
      <w:r w:rsidRPr="00C85573">
        <w:rPr>
          <w:rFonts w:cs="Consolas"/>
          <w:sz w:val="20"/>
          <w:szCs w:val="20"/>
          <w:highlight w:val="white"/>
        </w:rPr>
        <w:t>picUrl</w:t>
      </w:r>
      <w:proofErr w:type="spellEnd"/>
      <w:r w:rsidRPr="00C85573">
        <w:rPr>
          <w:rFonts w:cs="Consolas"/>
          <w:sz w:val="20"/>
          <w:szCs w:val="20"/>
          <w:highlight w:val="white"/>
        </w:rPr>
        <w:t>: },</w:t>
      </w:r>
    </w:p>
    <w:p w:rsidR="003C30DC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siteIdle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{id:, </w:t>
      </w:r>
      <w:proofErr w:type="spellStart"/>
      <w:r w:rsidRPr="00C85573">
        <w:rPr>
          <w:rFonts w:cs="Consolas"/>
          <w:sz w:val="20"/>
          <w:szCs w:val="20"/>
          <w:highlight w:val="white"/>
        </w:rPr>
        <w:t>startsOn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:, </w:t>
      </w:r>
      <w:proofErr w:type="spellStart"/>
      <w:r w:rsidRPr="00C85573">
        <w:rPr>
          <w:rFonts w:cs="Consolas"/>
          <w:sz w:val="20"/>
          <w:szCs w:val="20"/>
          <w:highlight w:val="white"/>
        </w:rPr>
        <w:t>endsOn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 slots: number },</w:t>
      </w:r>
    </w:p>
    <w:p w:rsidR="00AE7C62" w:rsidRPr="00CF0E93" w:rsidRDefault="00AE7C62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yellow"/>
        </w:rPr>
      </w:pPr>
      <w:proofErr w:type="gramStart"/>
      <w:r w:rsidRPr="00CF0E93">
        <w:rPr>
          <w:rFonts w:cs="Consolas"/>
          <w:sz w:val="20"/>
          <w:szCs w:val="20"/>
          <w:highlight w:val="yellow"/>
        </w:rPr>
        <w:t>creator</w:t>
      </w:r>
      <w:proofErr w:type="gramEnd"/>
      <w:r w:rsidRPr="00CF0E93">
        <w:rPr>
          <w:rFonts w:cs="Consolas"/>
          <w:sz w:val="20"/>
          <w:szCs w:val="20"/>
          <w:highlight w:val="yellow"/>
        </w:rPr>
        <w:t xml:space="preserve">: {id:, </w:t>
      </w:r>
      <w:proofErr w:type="spellStart"/>
      <w:r w:rsidRPr="00CF0E93">
        <w:rPr>
          <w:rFonts w:cs="Consolas"/>
          <w:sz w:val="20"/>
          <w:szCs w:val="20"/>
          <w:highlight w:val="yellow"/>
        </w:rPr>
        <w:t>headUrl</w:t>
      </w:r>
      <w:proofErr w:type="spellEnd"/>
      <w:r w:rsidRPr="00CF0E93">
        <w:rPr>
          <w:rFonts w:cs="Consolas"/>
          <w:sz w:val="20"/>
          <w:szCs w:val="20"/>
          <w:highlight w:val="yellow"/>
        </w:rPr>
        <w:t>, personal: }</w:t>
      </w:r>
      <w:r w:rsidR="009C7F0D" w:rsidRPr="00CF0E93">
        <w:rPr>
          <w:rFonts w:cs="Consolas"/>
          <w:sz w:val="20"/>
          <w:szCs w:val="20"/>
          <w:highlight w:val="yellow"/>
        </w:rPr>
        <w:t>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name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startsOn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endsOn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createdOn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proofErr w:type="spellStart"/>
      <w:r w:rsidRPr="00C85573">
        <w:rPr>
          <w:rFonts w:cs="Consolas"/>
          <w:sz w:val="20"/>
          <w:szCs w:val="20"/>
          <w:highlight w:val="white"/>
        </w:rPr>
        <w:t>js</w:t>
      </w:r>
      <w:proofErr w:type="spellEnd"/>
      <w:r w:rsidRPr="00C85573">
        <w:rPr>
          <w:rFonts w:cs="Consolas"/>
          <w:sz w:val="20"/>
          <w:szCs w:val="20"/>
          <w:highlight w:val="white"/>
        </w:rPr>
        <w:t xml:space="preserve"> date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createdBy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 w:rsidR="00727185" w:rsidRPr="00C85573">
        <w:rPr>
          <w:rFonts w:cs="Consolas"/>
          <w:sz w:val="20"/>
          <w:szCs w:val="20"/>
          <w:highlight w:val="white"/>
        </w:rPr>
        <w:t xml:space="preserve"> 32 bits id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>: [] array of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3C30DC" w:rsidRPr="00C85573" w:rsidRDefault="003C30DC" w:rsidP="003C30DC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szCs w:val="20"/>
          <w:highlight w:val="white"/>
        </w:rPr>
        <w:t>pic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 xml:space="preserve">: image </w:t>
      </w:r>
      <w:proofErr w:type="spellStart"/>
      <w:r w:rsidRPr="00C85573">
        <w:rPr>
          <w:rFonts w:cs="Consolas"/>
          <w:sz w:val="20"/>
          <w:szCs w:val="20"/>
          <w:highlight w:val="white"/>
        </w:rPr>
        <w:t>url</w:t>
      </w:r>
      <w:proofErr w:type="spellEnd"/>
      <w:r w:rsidRPr="00C85573">
        <w:rPr>
          <w:rFonts w:cs="Consolas"/>
          <w:sz w:val="20"/>
          <w:szCs w:val="20"/>
          <w:highlight w:val="white"/>
        </w:rPr>
        <w:t>,</w:t>
      </w:r>
    </w:p>
    <w:p w:rsidR="003C30DC" w:rsidRPr="00C85573" w:rsidRDefault="003C30DC" w:rsidP="003C30DC">
      <w:pPr>
        <w:rPr>
          <w:rFonts w:cs="Consolas"/>
          <w:sz w:val="21"/>
          <w:szCs w:val="20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capacity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 w:rsidRPr="00C85573">
        <w:rPr>
          <w:rFonts w:cs="Consolas"/>
          <w:sz w:val="20"/>
          <w:szCs w:val="20"/>
        </w:rPr>
        <w:t xml:space="preserve"> number</w:t>
      </w:r>
    </w:p>
    <w:p w:rsidR="0095347A" w:rsidRPr="00C85573" w:rsidRDefault="003C30DC" w:rsidP="003C30DC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OST:</w:t>
      </w:r>
    </w:p>
    <w:p w:rsidR="003C30DC" w:rsidRPr="00392D8D" w:rsidRDefault="00C85573" w:rsidP="003C30DC">
      <w:pPr>
        <w:rPr>
          <w:rFonts w:cs="Consolas"/>
        </w:rPr>
      </w:pPr>
      <w:r>
        <w:rPr>
          <w:rFonts w:cs="Consolas"/>
          <w:b/>
        </w:rPr>
        <w:t xml:space="preserve">Available </w:t>
      </w:r>
      <w:r w:rsidR="0095347A" w:rsidRPr="00C85573">
        <w:rPr>
          <w:rFonts w:cs="Consolas"/>
          <w:b/>
        </w:rPr>
        <w:t>Context:</w:t>
      </w:r>
      <w:r w:rsidR="0095347A" w:rsidRPr="00392D8D">
        <w:rPr>
          <w:rFonts w:cs="Consolas"/>
        </w:rPr>
        <w:t xml:space="preserve"> </w:t>
      </w:r>
      <w:proofErr w:type="spellStart"/>
      <w:proofErr w:type="gramStart"/>
      <w:r w:rsidR="0095347A" w:rsidRPr="00392D8D">
        <w:rPr>
          <w:rFonts w:cs="Consolas"/>
        </w:rPr>
        <w:t>siteId</w:t>
      </w:r>
      <w:proofErr w:type="spellEnd"/>
      <w:r>
        <w:rPr>
          <w:rFonts w:cs="Consolas"/>
        </w:rPr>
        <w:t>(</w:t>
      </w:r>
      <w:proofErr w:type="gramEnd"/>
      <w:r>
        <w:rPr>
          <w:rFonts w:cs="Consolas"/>
        </w:rPr>
        <w:t>required)</w:t>
      </w:r>
      <w:r w:rsidR="0095347A" w:rsidRPr="00392D8D">
        <w:rPr>
          <w:rFonts w:cs="Consolas"/>
        </w:rPr>
        <w:t xml:space="preserve"> </w:t>
      </w:r>
      <w:proofErr w:type="spellStart"/>
      <w:r w:rsidR="0095347A" w:rsidRPr="00392D8D">
        <w:rPr>
          <w:rFonts w:cs="Consolas"/>
        </w:rPr>
        <w:t>siteIdleId</w:t>
      </w:r>
      <w:proofErr w:type="spellEnd"/>
      <w:r w:rsidR="0095347A" w:rsidRPr="00392D8D">
        <w:rPr>
          <w:rFonts w:cs="Consolas"/>
        </w:rPr>
        <w:t>(</w:t>
      </w:r>
      <w:r>
        <w:rPr>
          <w:rFonts w:cs="Consolas"/>
        </w:rPr>
        <w:t xml:space="preserve">optional, </w:t>
      </w:r>
      <w:r w:rsidR="0095347A" w:rsidRPr="00392D8D">
        <w:rPr>
          <w:rFonts w:cs="Consolas"/>
        </w:rPr>
        <w:t>must belongs t</w:t>
      </w:r>
      <w:r>
        <w:rPr>
          <w:rFonts w:cs="Consolas"/>
        </w:rPr>
        <w:t xml:space="preserve">o the site indicated by </w:t>
      </w:r>
      <w:proofErr w:type="spellStart"/>
      <w:r>
        <w:rPr>
          <w:rFonts w:cs="Consolas"/>
        </w:rPr>
        <w:t>siteId</w:t>
      </w:r>
      <w:proofErr w:type="spellEnd"/>
      <w:r>
        <w:rPr>
          <w:rFonts w:cs="Consolas"/>
        </w:rPr>
        <w:t>)</w:t>
      </w:r>
    </w:p>
    <w:p w:rsidR="0095347A" w:rsidRDefault="00C85573" w:rsidP="003A7AFA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</w:t>
      </w:r>
      <w:r w:rsidR="003A7AFA" w:rsidRPr="00392D8D">
        <w:rPr>
          <w:rFonts w:cs="Consolas"/>
        </w:rPr>
        <w:t>Login</w:t>
      </w:r>
      <w:r w:rsidR="003C30DC" w:rsidRPr="00392D8D">
        <w:rPr>
          <w:rFonts w:cs="Consolas"/>
        </w:rPr>
        <w:t xml:space="preserve"> required</w:t>
      </w:r>
    </w:p>
    <w:p w:rsid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name</w:t>
      </w:r>
      <w:proofErr w:type="gramEnd"/>
      <w:r w:rsidRPr="00C85573">
        <w:rPr>
          <w:rFonts w:cs="Consolas"/>
          <w:sz w:val="20"/>
          <w:highlight w:val="white"/>
        </w:rPr>
        <w:t>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startsOn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endsOn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tags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intro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picUrl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C85573" w:rsidP="00C85573">
      <w:pPr>
        <w:rPr>
          <w:rFonts w:cs="Consolas"/>
          <w:sz w:val="20"/>
        </w:rPr>
      </w:pPr>
      <w:proofErr w:type="gramStart"/>
      <w:r w:rsidRPr="00C85573">
        <w:rPr>
          <w:rFonts w:cs="Consolas"/>
          <w:sz w:val="20"/>
          <w:highlight w:val="white"/>
        </w:rPr>
        <w:t>capacity</w:t>
      </w:r>
      <w:proofErr w:type="gramEnd"/>
      <w:r w:rsidRPr="00C85573">
        <w:rPr>
          <w:rFonts w:cs="Consolas"/>
          <w:sz w:val="20"/>
          <w:highlight w:val="white"/>
        </w:rPr>
        <w:t>:</w:t>
      </w:r>
    </w:p>
    <w:p w:rsidR="00B30B32" w:rsidRDefault="00C85573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 w:rsidR="00B30B32" w:rsidRPr="00B30B32">
        <w:rPr>
          <w:rFonts w:cs="Consolas"/>
        </w:rPr>
        <w:t xml:space="preserve"> 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activities?id=new</w:t>
      </w:r>
      <w:r>
        <w:rPr>
          <w:rFonts w:cs="Consolas"/>
        </w:rPr>
        <w:t xml:space="preserve"> created id</w:t>
      </w:r>
    </w:p>
    <w:p w:rsidR="00C85573" w:rsidRPr="00C85573" w:rsidRDefault="00C85573" w:rsidP="003A7AFA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3C30DC" w:rsidRPr="00C85573" w:rsidRDefault="003A7AFA" w:rsidP="003C30DC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UT:</w:t>
      </w:r>
    </w:p>
    <w:p w:rsidR="003A7AFA" w:rsidRPr="00392D8D" w:rsidRDefault="00C85573" w:rsidP="003A7AFA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lastRenderedPageBreak/>
        <w:t>Available Context</w:t>
      </w:r>
      <w:r w:rsidR="003A7AFA" w:rsidRPr="00C85573">
        <w:rPr>
          <w:rFonts w:cs="Consolas"/>
          <w:b/>
        </w:rPr>
        <w:t>:</w:t>
      </w:r>
      <w:r w:rsidR="003A7AFA" w:rsidRPr="00392D8D">
        <w:rPr>
          <w:rFonts w:cs="Consolas"/>
        </w:rPr>
        <w:t xml:space="preserve"> id</w:t>
      </w:r>
    </w:p>
    <w:p w:rsidR="00C85573" w:rsidRDefault="00C85573" w:rsidP="00C85573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="003A7AFA" w:rsidRPr="00392D8D">
        <w:rPr>
          <w:rFonts w:cs="Consolas"/>
        </w:rPr>
        <w:t>eed to be the activity creator</w:t>
      </w:r>
      <w:r w:rsidRPr="00C85573">
        <w:rPr>
          <w:rFonts w:cs="Consolas"/>
        </w:rPr>
        <w:t xml:space="preserve"> </w:t>
      </w:r>
    </w:p>
    <w:p w:rsidR="003A7AFA" w:rsidRPr="00C85573" w:rsidRDefault="00C85573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name</w:t>
      </w:r>
      <w:proofErr w:type="gramEnd"/>
      <w:r w:rsidRPr="00C85573">
        <w:rPr>
          <w:rFonts w:cs="Consolas"/>
          <w:sz w:val="20"/>
          <w:highlight w:val="white"/>
        </w:rPr>
        <w:t>,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tags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gramStart"/>
      <w:r w:rsidRPr="00C85573">
        <w:rPr>
          <w:rFonts w:cs="Consolas"/>
          <w:sz w:val="20"/>
          <w:highlight w:val="white"/>
        </w:rPr>
        <w:t>intro</w:t>
      </w:r>
      <w:proofErr w:type="gramEnd"/>
      <w:r w:rsidRPr="00C85573">
        <w:rPr>
          <w:rFonts w:cs="Consolas"/>
          <w:sz w:val="20"/>
          <w:highlight w:val="white"/>
        </w:rPr>
        <w:t>:,</w:t>
      </w:r>
    </w:p>
    <w:p w:rsidR="003A7AFA" w:rsidRPr="00C85573" w:rsidRDefault="003A7AFA" w:rsidP="003A7AFA">
      <w:pPr>
        <w:widowControl w:val="0"/>
        <w:autoSpaceDE w:val="0"/>
        <w:autoSpaceDN w:val="0"/>
        <w:adjustRightInd w:val="0"/>
        <w:rPr>
          <w:rFonts w:cs="Consolas"/>
          <w:sz w:val="20"/>
          <w:highlight w:val="white"/>
        </w:rPr>
      </w:pPr>
      <w:proofErr w:type="spellStart"/>
      <w:proofErr w:type="gramStart"/>
      <w:r w:rsidRPr="00C85573">
        <w:rPr>
          <w:rFonts w:cs="Consolas"/>
          <w:sz w:val="20"/>
          <w:highlight w:val="white"/>
        </w:rPr>
        <w:t>picUrl</w:t>
      </w:r>
      <w:proofErr w:type="spellEnd"/>
      <w:proofErr w:type="gramEnd"/>
      <w:r w:rsidRPr="00C85573">
        <w:rPr>
          <w:rFonts w:cs="Consolas"/>
          <w:sz w:val="20"/>
          <w:highlight w:val="white"/>
        </w:rPr>
        <w:t>:,</w:t>
      </w:r>
    </w:p>
    <w:p w:rsidR="00C85573" w:rsidRPr="00C85573" w:rsidRDefault="003A7AFA" w:rsidP="00C85573">
      <w:pPr>
        <w:rPr>
          <w:rFonts w:cs="Consolas"/>
          <w:sz w:val="20"/>
        </w:rPr>
      </w:pPr>
      <w:proofErr w:type="gramStart"/>
      <w:r w:rsidRPr="00C85573">
        <w:rPr>
          <w:rFonts w:cs="Consolas"/>
          <w:sz w:val="20"/>
          <w:highlight w:val="white"/>
        </w:rPr>
        <w:t>capacity</w:t>
      </w:r>
      <w:proofErr w:type="gramEnd"/>
      <w:r w:rsidRPr="00C85573">
        <w:rPr>
          <w:rFonts w:cs="Consolas"/>
          <w:sz w:val="20"/>
          <w:highlight w:val="white"/>
        </w:rPr>
        <w:t>:</w:t>
      </w:r>
      <w:r w:rsidR="00C85573" w:rsidRPr="00C85573">
        <w:rPr>
          <w:rFonts w:cs="Consolas" w:hint="eastAsia"/>
          <w:sz w:val="20"/>
        </w:rPr>
        <w:t xml:space="preserve"> </w:t>
      </w:r>
    </w:p>
    <w:p w:rsidR="00B30B32" w:rsidRPr="00B30B32" w:rsidRDefault="00C85573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 w:rsidR="00B30B32" w:rsidRPr="00B30B32">
        <w:rPr>
          <w:rFonts w:cs="Consolas"/>
        </w:rPr>
        <w:t xml:space="preserve"> </w:t>
      </w:r>
    </w:p>
    <w:p w:rsidR="00C85573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3A7AFA" w:rsidRPr="00C85573" w:rsidRDefault="00C85573" w:rsidP="00C85573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3A7AFA" w:rsidRPr="00C85573" w:rsidRDefault="003A7AFA" w:rsidP="003C30DC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DELETE:</w:t>
      </w:r>
    </w:p>
    <w:p w:rsidR="003A7AFA" w:rsidRPr="00392D8D" w:rsidRDefault="00C85573" w:rsidP="003C30DC">
      <w:pPr>
        <w:rPr>
          <w:rFonts w:cs="Consolas"/>
        </w:rPr>
      </w:pPr>
      <w:r>
        <w:rPr>
          <w:rFonts w:cs="Consolas"/>
          <w:b/>
        </w:rPr>
        <w:t>Available Context</w:t>
      </w:r>
      <w:r w:rsidR="003A7AFA" w:rsidRPr="00C85573">
        <w:rPr>
          <w:rFonts w:cs="Consolas"/>
          <w:b/>
        </w:rPr>
        <w:t>:</w:t>
      </w:r>
      <w:r w:rsidR="003A7AFA" w:rsidRPr="00392D8D">
        <w:rPr>
          <w:rFonts w:cs="Consolas"/>
        </w:rPr>
        <w:t xml:space="preserve"> id</w:t>
      </w:r>
    </w:p>
    <w:p w:rsidR="00C85573" w:rsidRDefault="00C85573" w:rsidP="00C85573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="003A7AFA"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3A7AFA" w:rsidRDefault="00C85573" w:rsidP="003C30DC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B30B32" w:rsidRDefault="00B30B32" w:rsidP="003C30DC">
      <w:pPr>
        <w:rPr>
          <w:rFonts w:cs="Consolas"/>
        </w:rPr>
      </w:pPr>
    </w:p>
    <w:p w:rsidR="00B30B32" w:rsidRDefault="00B30B32" w:rsidP="003C30DC">
      <w:pPr>
        <w:rPr>
          <w:rFonts w:cs="Consolas"/>
        </w:rPr>
      </w:pPr>
    </w:p>
    <w:p w:rsidR="00584892" w:rsidRDefault="00584892" w:rsidP="00C1396B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Vendors</w:t>
      </w:r>
    </w:p>
    <w:p w:rsidR="00B30B32" w:rsidRPr="00584892" w:rsidRDefault="00B30B32" w:rsidP="00584892">
      <w:pPr>
        <w:rPr>
          <w:b/>
        </w:rPr>
      </w:pPr>
      <w:r w:rsidRPr="00584892">
        <w:rPr>
          <w:b/>
        </w:rPr>
        <w:t>http://api.fitu.com/vendors?id&amp;page&amp;pageSize</w:t>
      </w:r>
    </w:p>
    <w:p w:rsidR="00B30B32" w:rsidRPr="00C85573" w:rsidRDefault="00B30B32" w:rsidP="00B30B32">
      <w:pPr>
        <w:rPr>
          <w:color w:val="70AD47" w:themeColor="accent6"/>
          <w:sz w:val="24"/>
        </w:rPr>
      </w:pPr>
      <w:r w:rsidRPr="00C85573">
        <w:rPr>
          <w:b/>
          <w:sz w:val="24"/>
        </w:rPr>
        <w:t>GET:</w:t>
      </w:r>
    </w:p>
    <w:p w:rsidR="00B30B32" w:rsidRPr="00392D8D" w:rsidRDefault="00B30B32" w:rsidP="00B30B32">
      <w:r w:rsidRPr="00C85573">
        <w:rPr>
          <w:b/>
        </w:rPr>
        <w:t>Available filters:</w:t>
      </w:r>
      <w:r w:rsidRPr="00392D8D">
        <w:t xml:space="preserve"> id</w:t>
      </w:r>
      <w:r>
        <w:t xml:space="preserve"> page </w:t>
      </w:r>
      <w:proofErr w:type="spellStart"/>
      <w:r>
        <w:t>pageSize</w:t>
      </w:r>
      <w:proofErr w:type="spellEnd"/>
    </w:p>
    <w:p w:rsidR="00B30B32" w:rsidRDefault="00B30B32" w:rsidP="00B30B32">
      <w:pPr>
        <w:rPr>
          <w:rFonts w:cs="Consolas"/>
        </w:rPr>
      </w:pPr>
      <w:proofErr w:type="spellStart"/>
      <w:r w:rsidRPr="00C85573">
        <w:rPr>
          <w:b/>
        </w:rPr>
        <w:t>Auth</w:t>
      </w:r>
      <w:proofErr w:type="spellEnd"/>
      <w:r w:rsidRPr="00C85573">
        <w:rPr>
          <w:b/>
        </w:rPr>
        <w:t>:</w:t>
      </w:r>
      <w:r>
        <w:t xml:space="preserve"> </w:t>
      </w:r>
      <w:r w:rsidRPr="00392D8D">
        <w:t xml:space="preserve">no </w:t>
      </w:r>
      <w:proofErr w:type="spellStart"/>
      <w:r w:rsidRPr="00392D8D">
        <w:t>auth</w:t>
      </w:r>
      <w:proofErr w:type="spellEnd"/>
      <w:r w:rsidRPr="00392D8D">
        <w:t xml:space="preserve"> </w:t>
      </w:r>
      <w:r w:rsidRPr="00392D8D">
        <w:rPr>
          <w:rFonts w:cs="Consolas"/>
        </w:rPr>
        <w:t>required</w:t>
      </w:r>
    </w:p>
    <w:p w:rsidR="00B30B32" w:rsidRPr="00392D8D" w:rsidRDefault="00B30B32" w:rsidP="00B30B32"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application/</w:t>
      </w:r>
      <w:proofErr w:type="spellStart"/>
      <w:r>
        <w:rPr>
          <w:rFonts w:cs="Consolas"/>
        </w:rPr>
        <w:t>json</w:t>
      </w:r>
      <w:proofErr w:type="spellEnd"/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85573">
        <w:rPr>
          <w:rFonts w:cs="Consolas"/>
          <w:sz w:val="20"/>
          <w:szCs w:val="20"/>
          <w:highlight w:val="white"/>
        </w:rPr>
        <w:t>id</w:t>
      </w:r>
      <w:proofErr w:type="gramEnd"/>
      <w:r w:rsidRPr="00C85573">
        <w:rPr>
          <w:rFonts w:cs="Consolas"/>
          <w:sz w:val="20"/>
          <w:szCs w:val="20"/>
          <w:highlight w:val="white"/>
        </w:rPr>
        <w:t>: 32 bits id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r>
        <w:rPr>
          <w:rFonts w:cs="Consolas"/>
          <w:sz w:val="20"/>
          <w:szCs w:val="20"/>
          <w:highlight w:val="white"/>
        </w:rPr>
        <w:t>[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location</w:t>
      </w:r>
      <w:proofErr w:type="gramEnd"/>
      <w:r w:rsidRPr="00C85573">
        <w:rPr>
          <w:rFonts w:cs="Consolas"/>
          <w:sz w:val="20"/>
          <w:szCs w:val="20"/>
          <w:highlight w:val="white"/>
        </w:rPr>
        <w:t>: {</w:t>
      </w:r>
      <w:r>
        <w:rPr>
          <w:rFonts w:cs="Consolas"/>
          <w:sz w:val="20"/>
          <w:szCs w:val="20"/>
          <w:highlight w:val="white"/>
        </w:rPr>
        <w:t>address</w:t>
      </w:r>
      <w:r w:rsidRPr="00C85573">
        <w:rPr>
          <w:rFonts w:cs="Consolas"/>
          <w:sz w:val="20"/>
          <w:szCs w:val="20"/>
          <w:highlight w:val="white"/>
        </w:rPr>
        <w:t xml:space="preserve">:, </w:t>
      </w:r>
      <w:r>
        <w:rPr>
          <w:rFonts w:cs="Consolas"/>
          <w:sz w:val="20"/>
          <w:szCs w:val="20"/>
          <w:highlight w:val="white"/>
        </w:rPr>
        <w:t>geo</w:t>
      </w:r>
      <w:r w:rsidRPr="00C85573">
        <w:rPr>
          <w:rFonts w:cs="Consolas"/>
          <w:sz w:val="20"/>
          <w:szCs w:val="20"/>
          <w:highlight w:val="white"/>
        </w:rPr>
        <w:t>: }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logo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owner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>
        <w:rPr>
          <w:rFonts w:cs="Consolas"/>
          <w:sz w:val="20"/>
          <w:szCs w:val="20"/>
          <w:highlight w:val="white"/>
        </w:rPr>
        <w:t xml:space="preserve"> {id:, </w:t>
      </w:r>
      <w:proofErr w:type="spellStart"/>
      <w:r>
        <w:rPr>
          <w:rFonts w:cs="Consolas"/>
          <w:sz w:val="20"/>
          <w:szCs w:val="20"/>
          <w:highlight w:val="white"/>
        </w:rPr>
        <w:t>headUrl</w:t>
      </w:r>
      <w:proofErr w:type="spellEnd"/>
      <w:r>
        <w:rPr>
          <w:rFonts w:cs="Consolas"/>
          <w:sz w:val="20"/>
          <w:szCs w:val="20"/>
          <w:highlight w:val="white"/>
        </w:rPr>
        <w:t>:, personal: }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1"/>
          <w:szCs w:val="20"/>
        </w:rPr>
      </w:pPr>
      <w:proofErr w:type="gramStart"/>
      <w:r>
        <w:rPr>
          <w:rFonts w:cs="Consolas"/>
          <w:sz w:val="20"/>
          <w:szCs w:val="20"/>
          <w:highlight w:val="white"/>
        </w:rPr>
        <w:t>admins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>
        <w:rPr>
          <w:rFonts w:cs="Consolas"/>
          <w:sz w:val="20"/>
          <w:szCs w:val="20"/>
          <w:highlight w:val="white"/>
        </w:rPr>
        <w:t xml:space="preserve"> [ {id:, </w:t>
      </w:r>
      <w:proofErr w:type="spellStart"/>
      <w:r>
        <w:rPr>
          <w:rFonts w:cs="Consolas"/>
          <w:sz w:val="20"/>
          <w:szCs w:val="20"/>
          <w:highlight w:val="white"/>
        </w:rPr>
        <w:t>headUrl</w:t>
      </w:r>
      <w:proofErr w:type="spellEnd"/>
      <w:r>
        <w:rPr>
          <w:rFonts w:cs="Consolas"/>
          <w:sz w:val="20"/>
          <w:szCs w:val="20"/>
          <w:highlight w:val="white"/>
        </w:rPr>
        <w:t>:, personal: } 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OST:</w:t>
      </w:r>
    </w:p>
    <w:p w:rsidR="00B30B32" w:rsidRPr="00392D8D" w:rsidRDefault="00B30B32" w:rsidP="00B30B32">
      <w:pPr>
        <w:rPr>
          <w:rFonts w:cs="Consolas"/>
        </w:rPr>
      </w:pPr>
      <w:r>
        <w:rPr>
          <w:rFonts w:cs="Consolas"/>
          <w:b/>
        </w:rPr>
        <w:t xml:space="preserve">Available </w:t>
      </w:r>
      <w:r w:rsidRPr="00C85573">
        <w:rPr>
          <w:rFonts w:cs="Consolas"/>
          <w:b/>
        </w:rPr>
        <w:t>Context: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God</w:t>
      </w:r>
      <w:r w:rsidRPr="00392D8D">
        <w:rPr>
          <w:rFonts w:cs="Consolas"/>
        </w:rPr>
        <w:t xml:space="preserve"> required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B30B32">
        <w:rPr>
          <w:rFonts w:cs="Consolas"/>
          <w:sz w:val="20"/>
          <w:szCs w:val="20"/>
          <w:highlight w:val="white"/>
        </w:rPr>
        <w:t xml:space="preserve"> 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r>
        <w:rPr>
          <w:rFonts w:cs="Consolas"/>
          <w:sz w:val="20"/>
          <w:szCs w:val="20"/>
          <w:highlight w:val="white"/>
        </w:rPr>
        <w:t>[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location</w:t>
      </w:r>
      <w:proofErr w:type="gramEnd"/>
      <w:r w:rsidRPr="00C85573">
        <w:rPr>
          <w:rFonts w:cs="Consolas"/>
          <w:sz w:val="20"/>
          <w:szCs w:val="20"/>
          <w:highlight w:val="white"/>
        </w:rPr>
        <w:t>: {</w:t>
      </w:r>
      <w:r>
        <w:rPr>
          <w:rFonts w:cs="Consolas"/>
          <w:sz w:val="20"/>
          <w:szCs w:val="20"/>
          <w:highlight w:val="white"/>
        </w:rPr>
        <w:t>address</w:t>
      </w:r>
      <w:r w:rsidRPr="00C85573">
        <w:rPr>
          <w:rFonts w:cs="Consolas"/>
          <w:sz w:val="20"/>
          <w:szCs w:val="20"/>
          <w:highlight w:val="white"/>
        </w:rPr>
        <w:t xml:space="preserve">:, </w:t>
      </w:r>
      <w:r>
        <w:rPr>
          <w:rFonts w:cs="Consolas"/>
          <w:sz w:val="20"/>
          <w:szCs w:val="20"/>
          <w:highlight w:val="white"/>
        </w:rPr>
        <w:t>geo</w:t>
      </w:r>
      <w:r w:rsidRPr="00C85573">
        <w:rPr>
          <w:rFonts w:cs="Consolas"/>
          <w:sz w:val="20"/>
          <w:szCs w:val="20"/>
          <w:highlight w:val="white"/>
        </w:rPr>
        <w:t>: }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logo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t>ownerId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proofErr w:type="gramStart"/>
      <w:r>
        <w:rPr>
          <w:rFonts w:cs="Consolas"/>
          <w:sz w:val="20"/>
          <w:szCs w:val="20"/>
          <w:highlight w:val="white"/>
        </w:rPr>
        <w:t>admins</w:t>
      </w:r>
      <w:proofErr w:type="gramEnd"/>
      <w:r w:rsidRPr="00C85573">
        <w:rPr>
          <w:rFonts w:cs="Consolas"/>
          <w:sz w:val="20"/>
          <w:szCs w:val="20"/>
          <w:highlight w:val="white"/>
        </w:rPr>
        <w:t>:</w:t>
      </w:r>
      <w:r>
        <w:rPr>
          <w:rFonts w:cs="Consolas"/>
          <w:sz w:val="20"/>
          <w:szCs w:val="20"/>
          <w:highlight w:val="white"/>
        </w:rPr>
        <w:t xml:space="preserve"> [ array of 32 bit id ]</w:t>
      </w:r>
      <w:r w:rsidRPr="00C85573">
        <w:rPr>
          <w:rFonts w:cs="Consolas"/>
          <w:sz w:val="20"/>
          <w:szCs w:val="20"/>
          <w:highlight w:val="white"/>
        </w:rPr>
        <w:t>,</w:t>
      </w:r>
      <w:r w:rsidRPr="00B30B32">
        <w:rPr>
          <w:rFonts w:cs="Consolas"/>
        </w:rPr>
        <w:t xml:space="preserve"> 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vendor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B30B32" w:rsidRPr="00C85573" w:rsidRDefault="00B30B32" w:rsidP="00B30B32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PUT:</w:t>
      </w:r>
    </w:p>
    <w:p w:rsidR="00B30B32" w:rsidRPr="00392D8D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owner or admin</w:t>
      </w:r>
      <w:r w:rsidRPr="00C85573">
        <w:rPr>
          <w:rFonts w:cs="Consolas"/>
        </w:rPr>
        <w:t xml:space="preserve"> </w:t>
      </w:r>
    </w:p>
    <w:p w:rsidR="00B61E4B" w:rsidRPr="00C85573" w:rsidRDefault="00B30B32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tags</w:t>
      </w:r>
      <w:proofErr w:type="gramEnd"/>
      <w:r w:rsidRPr="00C85573">
        <w:rPr>
          <w:rFonts w:cs="Consolas"/>
          <w:sz w:val="20"/>
          <w:szCs w:val="20"/>
          <w:highlight w:val="white"/>
        </w:rPr>
        <w:t xml:space="preserve">: </w:t>
      </w:r>
      <w:r>
        <w:rPr>
          <w:rFonts w:cs="Consolas"/>
          <w:sz w:val="20"/>
          <w:szCs w:val="20"/>
          <w:highlight w:val="white"/>
        </w:rPr>
        <w:t>[]</w:t>
      </w:r>
      <w:r w:rsidRPr="00C85573">
        <w:rPr>
          <w:rFonts w:cs="Consolas"/>
          <w:sz w:val="20"/>
          <w:szCs w:val="20"/>
          <w:highlight w:val="white"/>
        </w:rPr>
        <w:t>,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location</w:t>
      </w:r>
      <w:proofErr w:type="gramEnd"/>
      <w:r w:rsidRPr="00C85573">
        <w:rPr>
          <w:rFonts w:cs="Consolas"/>
          <w:sz w:val="20"/>
          <w:szCs w:val="20"/>
          <w:highlight w:val="white"/>
        </w:rPr>
        <w:t>: {</w:t>
      </w:r>
      <w:r>
        <w:rPr>
          <w:rFonts w:cs="Consolas"/>
          <w:sz w:val="20"/>
          <w:szCs w:val="20"/>
          <w:highlight w:val="white"/>
        </w:rPr>
        <w:t>address</w:t>
      </w:r>
      <w:r w:rsidRPr="00C85573">
        <w:rPr>
          <w:rFonts w:cs="Consolas"/>
          <w:sz w:val="20"/>
          <w:szCs w:val="20"/>
          <w:highlight w:val="white"/>
        </w:rPr>
        <w:t xml:space="preserve">:, </w:t>
      </w:r>
      <w:r>
        <w:rPr>
          <w:rFonts w:cs="Consolas"/>
          <w:sz w:val="20"/>
          <w:szCs w:val="20"/>
          <w:highlight w:val="white"/>
        </w:rPr>
        <w:t>geo</w:t>
      </w:r>
      <w:r w:rsidRPr="00C85573">
        <w:rPr>
          <w:rFonts w:cs="Consolas"/>
          <w:sz w:val="20"/>
          <w:szCs w:val="20"/>
          <w:highlight w:val="white"/>
        </w:rPr>
        <w:t>: },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>
        <w:rPr>
          <w:rFonts w:cs="Consolas"/>
          <w:sz w:val="20"/>
          <w:szCs w:val="20"/>
          <w:highlight w:val="white"/>
        </w:rPr>
        <w:t>intro</w:t>
      </w:r>
      <w:proofErr w:type="gramEnd"/>
      <w:r w:rsidRPr="00C85573">
        <w:rPr>
          <w:rFonts w:cs="Consolas"/>
          <w:sz w:val="20"/>
          <w:szCs w:val="20"/>
          <w:highlight w:val="white"/>
        </w:rPr>
        <w:t>: string,</w:t>
      </w:r>
    </w:p>
    <w:p w:rsidR="00B61E4B" w:rsidRPr="00C85573" w:rsidRDefault="00B61E4B" w:rsidP="00B61E4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>
        <w:rPr>
          <w:rFonts w:cs="Consolas"/>
          <w:sz w:val="20"/>
          <w:szCs w:val="20"/>
          <w:highlight w:val="white"/>
        </w:rPr>
        <w:lastRenderedPageBreak/>
        <w:t>logoUrl</w:t>
      </w:r>
      <w:proofErr w:type="spellEnd"/>
      <w:proofErr w:type="gramEnd"/>
      <w:r w:rsidRPr="00C85573">
        <w:rPr>
          <w:rFonts w:cs="Consolas"/>
          <w:sz w:val="20"/>
          <w:szCs w:val="20"/>
          <w:highlight w:val="white"/>
        </w:rPr>
        <w:t>:,</w:t>
      </w:r>
    </w:p>
    <w:p w:rsidR="00B30B32" w:rsidRDefault="00B30B32" w:rsidP="00B61E4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B30B32" w:rsidRDefault="00B30B32" w:rsidP="00B30B3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</w:t>
      </w:r>
      <w:r w:rsidR="00B61E4B">
        <w:rPr>
          <w:rFonts w:cs="Consolas"/>
        </w:rPr>
        <w:t>nothing</w:t>
      </w:r>
    </w:p>
    <w:p w:rsidR="00B30B32" w:rsidRPr="00C85573" w:rsidRDefault="00B30B32" w:rsidP="00B30B32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B30B32" w:rsidRPr="00C85573" w:rsidRDefault="00B30B32" w:rsidP="00B30B32">
      <w:pPr>
        <w:rPr>
          <w:rFonts w:cs="Consolas"/>
          <w:b/>
          <w:sz w:val="24"/>
        </w:rPr>
      </w:pPr>
      <w:r w:rsidRPr="00C85573">
        <w:rPr>
          <w:rFonts w:cs="Consolas"/>
          <w:b/>
          <w:sz w:val="24"/>
        </w:rPr>
        <w:t>DELETE:</w:t>
      </w:r>
    </w:p>
    <w:p w:rsidR="00B30B32" w:rsidRPr="00392D8D" w:rsidRDefault="00B30B32" w:rsidP="00B30B32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B30B32" w:rsidRDefault="00B30B32" w:rsidP="00B30B32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B30B32" w:rsidRDefault="00B30B32" w:rsidP="00B30B32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C1396B" w:rsidRDefault="00C1396B" w:rsidP="00C1396B">
      <w:pPr>
        <w:rPr>
          <w:rFonts w:cs="Consolas"/>
        </w:rPr>
      </w:pPr>
    </w:p>
    <w:p w:rsidR="00584892" w:rsidRDefault="00584892" w:rsidP="00C1396B">
      <w:pPr>
        <w:rPr>
          <w:rFonts w:cs="Consolas"/>
        </w:rPr>
      </w:pPr>
    </w:p>
    <w:p w:rsidR="00584892" w:rsidRDefault="00584892" w:rsidP="00C1396B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Sites</w:t>
      </w:r>
    </w:p>
    <w:p w:rsidR="00C1396B" w:rsidRPr="00584892" w:rsidRDefault="00C1396B" w:rsidP="00584892">
      <w:pPr>
        <w:rPr>
          <w:b/>
        </w:rPr>
      </w:pPr>
      <w:r w:rsidRPr="00584892">
        <w:rPr>
          <w:b/>
        </w:rPr>
        <w:t>http://api.fitu.com/sites?id&amp;vendorId&amp;page&amp;pageSize</w:t>
      </w:r>
    </w:p>
    <w:p w:rsidR="00C1396B" w:rsidRPr="00C1396B" w:rsidRDefault="00C1396B" w:rsidP="00C1396B">
      <w:pPr>
        <w:rPr>
          <w:b/>
          <w:sz w:val="24"/>
        </w:rPr>
      </w:pPr>
      <w:r w:rsidRPr="00C1396B">
        <w:rPr>
          <w:b/>
          <w:sz w:val="24"/>
        </w:rPr>
        <w:t xml:space="preserve">GET: </w:t>
      </w:r>
    </w:p>
    <w:p w:rsidR="00C1396B" w:rsidRPr="00392D8D" w:rsidRDefault="00C1396B" w:rsidP="00C1396B">
      <w:r w:rsidRPr="00C85573">
        <w:rPr>
          <w:b/>
        </w:rPr>
        <w:t xml:space="preserve">Available </w:t>
      </w:r>
      <w:r w:rsidRPr="00C1396B">
        <w:rPr>
          <w:b/>
        </w:rPr>
        <w:t xml:space="preserve">Filter: </w:t>
      </w:r>
      <w:r>
        <w:t>id</w:t>
      </w:r>
      <w:r w:rsidRPr="00392D8D">
        <w:t xml:space="preserve"> </w:t>
      </w:r>
      <w:proofErr w:type="spellStart"/>
      <w:r w:rsidRPr="00392D8D">
        <w:t>vendorId</w:t>
      </w:r>
      <w:proofErr w:type="spellEnd"/>
      <w:r>
        <w:t xml:space="preserve"> page </w:t>
      </w:r>
      <w:proofErr w:type="spellStart"/>
      <w:r>
        <w:t>pageSize</w:t>
      </w:r>
      <w:proofErr w:type="spellEnd"/>
    </w:p>
    <w:p w:rsidR="00C1396B" w:rsidRPr="00392D8D" w:rsidRDefault="00C1396B" w:rsidP="00C1396B">
      <w:pPr>
        <w:rPr>
          <w:rFonts w:cs="Consolas"/>
          <w:highlight w:val="white"/>
        </w:rPr>
      </w:pPr>
      <w:r w:rsidRPr="00C1396B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vendorId</w:t>
      </w:r>
      <w:proofErr w:type="spellEnd"/>
      <w:r w:rsidRPr="00392D8D">
        <w:t xml:space="preserve">, exclusive </w:t>
      </w:r>
    </w:p>
    <w:p w:rsidR="00C1396B" w:rsidRPr="00C85573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C1396B">
        <w:rPr>
          <w:rFonts w:cs="Consolas"/>
          <w:b/>
        </w:rPr>
        <w:t>Auth</w:t>
      </w:r>
      <w:proofErr w:type="spellEnd"/>
      <w:r w:rsidRPr="00C1396B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 xml:space="preserve">o </w:t>
      </w:r>
      <w:proofErr w:type="spellStart"/>
      <w:r w:rsidRPr="00392D8D">
        <w:rPr>
          <w:rFonts w:cs="Consolas"/>
        </w:rPr>
        <w:t>auth</w:t>
      </w:r>
      <w:proofErr w:type="spellEnd"/>
      <w:r w:rsidRPr="00392D8D">
        <w:rPr>
          <w:rFonts w:cs="Consolas"/>
        </w:rPr>
        <w:t xml:space="preserve"> required</w:t>
      </w:r>
      <w:r w:rsidRPr="00C1396B">
        <w:rPr>
          <w:rFonts w:cs="Consolas"/>
          <w:sz w:val="20"/>
          <w:szCs w:val="20"/>
          <w:highlight w:val="white"/>
        </w:rPr>
        <w:t xml:space="preserve"> 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id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name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tags</w:t>
      </w:r>
      <w:proofErr w:type="gramEnd"/>
      <w:r w:rsidRPr="00C1396B">
        <w:rPr>
          <w:rFonts w:cs="Consolas"/>
          <w:sz w:val="21"/>
          <w:highlight w:val="white"/>
        </w:rPr>
        <w:t>: []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location:</w:t>
      </w:r>
      <w:proofErr w:type="gramEnd"/>
      <w:r w:rsidRPr="00C1396B">
        <w:rPr>
          <w:rFonts w:cs="Consolas"/>
          <w:sz w:val="21"/>
          <w:highlight w:val="white"/>
        </w:rPr>
        <w:t>{ address:, geo:, }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intro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1396B">
        <w:rPr>
          <w:rFonts w:cs="Consolas"/>
          <w:sz w:val="21"/>
          <w:highlight w:val="white"/>
        </w:rPr>
        <w:t>picUrl</w:t>
      </w:r>
      <w:proofErr w:type="spellEnd"/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rPr>
          <w:rFonts w:cs="Consolas"/>
          <w:sz w:val="21"/>
        </w:rPr>
      </w:pPr>
      <w:proofErr w:type="gramStart"/>
      <w:r w:rsidRPr="00C1396B">
        <w:rPr>
          <w:rFonts w:cs="Consolas"/>
          <w:sz w:val="21"/>
          <w:highlight w:val="white"/>
        </w:rPr>
        <w:t>vendor</w:t>
      </w:r>
      <w:proofErr w:type="gramEnd"/>
      <w:r w:rsidRPr="00C1396B">
        <w:rPr>
          <w:rFonts w:cs="Consolas"/>
          <w:sz w:val="21"/>
          <w:highlight w:val="white"/>
        </w:rPr>
        <w:t xml:space="preserve">: {id:, name:, </w:t>
      </w:r>
      <w:proofErr w:type="spellStart"/>
      <w:r w:rsidRPr="00C1396B">
        <w:rPr>
          <w:rFonts w:cs="Consolas"/>
          <w:sz w:val="21"/>
          <w:highlight w:val="white"/>
        </w:rPr>
        <w:t>logoUrl</w:t>
      </w:r>
      <w:proofErr w:type="spellEnd"/>
      <w:r w:rsidRPr="00C1396B">
        <w:rPr>
          <w:rFonts w:cs="Consolas"/>
          <w:sz w:val="21"/>
          <w:highlight w:val="white"/>
        </w:rPr>
        <w:t>: }</w:t>
      </w:r>
    </w:p>
    <w:p w:rsidR="00C1396B" w:rsidRPr="00C1396B" w:rsidRDefault="00C1396B" w:rsidP="00C1396B">
      <w:pPr>
        <w:rPr>
          <w:rFonts w:cs="Consolas"/>
          <w:b/>
          <w:sz w:val="24"/>
        </w:rPr>
      </w:pPr>
      <w:r w:rsidRPr="00C1396B">
        <w:rPr>
          <w:rFonts w:cs="Consolas"/>
          <w:b/>
          <w:sz w:val="24"/>
        </w:rPr>
        <w:t>POST:</w:t>
      </w:r>
    </w:p>
    <w:p w:rsidR="00C1396B" w:rsidRPr="00392D8D" w:rsidRDefault="00C1396B" w:rsidP="00C1396B">
      <w:pPr>
        <w:rPr>
          <w:rFonts w:cs="Consolas"/>
        </w:rPr>
      </w:pPr>
      <w:r w:rsidRPr="00C1396B">
        <w:rPr>
          <w:rFonts w:cs="Consolas"/>
          <w:b/>
        </w:rPr>
        <w:t>Available Context:</w:t>
      </w:r>
      <w:r w:rsidRPr="00392D8D">
        <w:rPr>
          <w:rFonts w:cs="Consolas"/>
        </w:rPr>
        <w:t xml:space="preserve"> </w:t>
      </w:r>
      <w:proofErr w:type="spellStart"/>
      <w:r w:rsidRPr="00392D8D">
        <w:rPr>
          <w:rFonts w:cs="Consolas"/>
        </w:rPr>
        <w:t>vendorId</w:t>
      </w:r>
      <w:proofErr w:type="spellEnd"/>
      <w:r>
        <w:rPr>
          <w:rFonts w:cs="Consolas"/>
          <w:highlight w:val="white"/>
        </w:rPr>
        <w:t xml:space="preserve"> (required)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1396B">
        <w:rPr>
          <w:rFonts w:cs="Consolas"/>
          <w:b/>
        </w:rPr>
        <w:t>Auth</w:t>
      </w:r>
      <w:proofErr w:type="spellEnd"/>
      <w:r w:rsidRPr="00C1396B">
        <w:rPr>
          <w:rFonts w:cs="Consolas"/>
          <w:b/>
        </w:rPr>
        <w:t xml:space="preserve">: </w:t>
      </w:r>
      <w:r>
        <w:rPr>
          <w:rFonts w:cs="Consolas"/>
        </w:rPr>
        <w:t>Vendor admin/owner</w:t>
      </w:r>
      <w:r w:rsidRPr="00C1396B">
        <w:rPr>
          <w:rFonts w:cs="Consolas"/>
        </w:rPr>
        <w:t xml:space="preserve"> 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name</w:t>
      </w:r>
      <w:proofErr w:type="gramEnd"/>
      <w:r w:rsidRPr="00392D8D">
        <w:rPr>
          <w:rFonts w:cs="Consolas"/>
          <w:highlight w:val="white"/>
        </w:rPr>
        <w:t>:,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tags</w:t>
      </w:r>
      <w:proofErr w:type="gramEnd"/>
      <w:r w:rsidRPr="00392D8D">
        <w:rPr>
          <w:rFonts w:cs="Consolas"/>
          <w:highlight w:val="white"/>
        </w:rPr>
        <w:t>: [],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location:</w:t>
      </w:r>
      <w:proofErr w:type="gramEnd"/>
      <w:r w:rsidRPr="00392D8D">
        <w:rPr>
          <w:rFonts w:cs="Consolas"/>
          <w:highlight w:val="white"/>
        </w:rPr>
        <w:t>{ address:, geo:, },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  <w:highlight w:val="white"/>
        </w:rPr>
      </w:pPr>
      <w:proofErr w:type="gramStart"/>
      <w:r w:rsidRPr="00392D8D">
        <w:rPr>
          <w:rFonts w:cs="Consolas"/>
          <w:highlight w:val="white"/>
        </w:rPr>
        <w:t>intro</w:t>
      </w:r>
      <w:proofErr w:type="gramEnd"/>
      <w:r w:rsidRPr="00392D8D">
        <w:rPr>
          <w:rFonts w:cs="Consolas"/>
          <w:highlight w:val="white"/>
        </w:rPr>
        <w:t>:,</w:t>
      </w:r>
    </w:p>
    <w:p w:rsidR="00C1396B" w:rsidRPr="00C85573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392D8D">
        <w:rPr>
          <w:rFonts w:cs="Consolas"/>
          <w:highlight w:val="white"/>
        </w:rPr>
        <w:t>picUrl</w:t>
      </w:r>
      <w:proofErr w:type="spellEnd"/>
      <w:proofErr w:type="gramEnd"/>
      <w:r w:rsidRPr="00392D8D">
        <w:rPr>
          <w:rFonts w:cs="Consolas"/>
          <w:highlight w:val="white"/>
        </w:rPr>
        <w:t>:,</w:t>
      </w:r>
      <w:r w:rsidRPr="00C1396B">
        <w:rPr>
          <w:rFonts w:cs="Consolas"/>
          <w:sz w:val="20"/>
          <w:szCs w:val="20"/>
          <w:highlight w:val="white"/>
        </w:rPr>
        <w:t xml:space="preserve"> 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site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C1396B" w:rsidRPr="00C85573" w:rsidRDefault="00C1396B" w:rsidP="00C1396B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1396B" w:rsidRPr="00C85573" w:rsidRDefault="00C1396B" w:rsidP="00C1396B">
      <w:pPr>
        <w:rPr>
          <w:rFonts w:cs="Consolas"/>
          <w:b/>
          <w:sz w:val="24"/>
        </w:rPr>
      </w:pPr>
      <w:r w:rsidRPr="00C1396B">
        <w:rPr>
          <w:rFonts w:cs="Consolas"/>
          <w:b/>
          <w:sz w:val="24"/>
        </w:rPr>
        <w:t xml:space="preserve">PUT: </w:t>
      </w:r>
    </w:p>
    <w:p w:rsidR="00C1396B" w:rsidRPr="00392D8D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1396B" w:rsidRDefault="00C1396B" w:rsidP="00C1396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vendor owner or admin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18"/>
          <w:szCs w:val="20"/>
          <w:highlight w:val="white"/>
        </w:rPr>
      </w:pPr>
      <w:r w:rsidRPr="00C85573">
        <w:rPr>
          <w:rFonts w:cs="Consolas"/>
          <w:b/>
        </w:rPr>
        <w:t>Request Format:</w:t>
      </w:r>
    </w:p>
    <w:p w:rsidR="00C1396B" w:rsidRPr="00C1396B" w:rsidRDefault="00C1396B" w:rsidP="00C1396B">
      <w:pPr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name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tags</w:t>
      </w:r>
      <w:proofErr w:type="gramEnd"/>
      <w:r w:rsidRPr="00C1396B">
        <w:rPr>
          <w:rFonts w:cs="Consolas"/>
          <w:sz w:val="21"/>
          <w:highlight w:val="white"/>
        </w:rPr>
        <w:t>: []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location:</w:t>
      </w:r>
      <w:proofErr w:type="gramEnd"/>
      <w:r w:rsidRPr="00C1396B">
        <w:rPr>
          <w:rFonts w:cs="Consolas"/>
          <w:sz w:val="21"/>
          <w:highlight w:val="white"/>
        </w:rPr>
        <w:t>{ address:, geo:, },</w:t>
      </w:r>
    </w:p>
    <w:p w:rsidR="00C1396B" w:rsidRPr="00C1396B" w:rsidRDefault="00C1396B" w:rsidP="00C1396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1396B">
        <w:rPr>
          <w:rFonts w:cs="Consolas"/>
          <w:sz w:val="21"/>
          <w:highlight w:val="white"/>
        </w:rPr>
        <w:t>intro</w:t>
      </w:r>
      <w:proofErr w:type="gramEnd"/>
      <w:r w:rsidRPr="00C1396B">
        <w:rPr>
          <w:rFonts w:cs="Consolas"/>
          <w:sz w:val="21"/>
          <w:highlight w:val="white"/>
        </w:rPr>
        <w:t>:,</w:t>
      </w:r>
    </w:p>
    <w:p w:rsidR="00D64566" w:rsidRPr="00C85573" w:rsidRDefault="00C1396B" w:rsidP="00D64566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1396B">
        <w:rPr>
          <w:rFonts w:cs="Consolas"/>
          <w:sz w:val="21"/>
          <w:highlight w:val="white"/>
        </w:rPr>
        <w:t>picUrl</w:t>
      </w:r>
      <w:proofErr w:type="spellEnd"/>
      <w:proofErr w:type="gramEnd"/>
      <w:r w:rsidRPr="00C1396B">
        <w:rPr>
          <w:rFonts w:cs="Consolas"/>
          <w:sz w:val="21"/>
          <w:highlight w:val="white"/>
        </w:rPr>
        <w:t>:,</w:t>
      </w:r>
      <w:r w:rsidRPr="00C1396B">
        <w:rPr>
          <w:rFonts w:cs="Consolas"/>
          <w:b/>
          <w:sz w:val="21"/>
          <w:highlight w:val="white"/>
        </w:rPr>
        <w:t xml:space="preserve"> </w:t>
      </w:r>
    </w:p>
    <w:p w:rsidR="00D64566" w:rsidRDefault="00D64566" w:rsidP="00D64566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D64566" w:rsidRDefault="00D64566" w:rsidP="00D64566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C1396B" w:rsidRPr="00D64566" w:rsidRDefault="00D64566" w:rsidP="00C1396B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1396B" w:rsidRPr="00C85573" w:rsidRDefault="00C1396B" w:rsidP="00C1396B">
      <w:pPr>
        <w:rPr>
          <w:rFonts w:cs="Consolas"/>
          <w:b/>
          <w:sz w:val="24"/>
        </w:rPr>
      </w:pPr>
      <w:r w:rsidRPr="00C1396B">
        <w:rPr>
          <w:rFonts w:cs="Consolas"/>
          <w:b/>
          <w:sz w:val="24"/>
        </w:rPr>
        <w:lastRenderedPageBreak/>
        <w:t xml:space="preserve">DELETE: </w:t>
      </w:r>
    </w:p>
    <w:p w:rsidR="00C1396B" w:rsidRPr="00392D8D" w:rsidRDefault="00C1396B" w:rsidP="00C1396B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1396B" w:rsidRDefault="00C1396B" w:rsidP="00C1396B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C1396B" w:rsidRDefault="00C1396B" w:rsidP="00C1396B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EA712F" w:rsidRDefault="00EA712F" w:rsidP="00EA712F">
      <w:pPr>
        <w:rPr>
          <w:rFonts w:cs="Consolas"/>
        </w:rPr>
      </w:pPr>
    </w:p>
    <w:p w:rsidR="00584892" w:rsidRDefault="00584892" w:rsidP="00EA712F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>
        <w:rPr>
          <w:rFonts w:hint="eastAsia"/>
          <w:b/>
        </w:rPr>
        <w:t>SiteIdles</w:t>
      </w:r>
      <w:proofErr w:type="spellEnd"/>
    </w:p>
    <w:p w:rsidR="00EA712F" w:rsidRPr="00584892" w:rsidRDefault="00EA712F" w:rsidP="00584892">
      <w:pPr>
        <w:rPr>
          <w:b/>
        </w:rPr>
      </w:pPr>
      <w:r w:rsidRPr="00584892">
        <w:rPr>
          <w:b/>
        </w:rPr>
        <w:t>http://api.fitu.com/siteIdles?id&amp;vendorId&amp;siteId&amp;page&amp;pageSize</w:t>
      </w:r>
    </w:p>
    <w:p w:rsidR="00EA712F" w:rsidRPr="00EA712F" w:rsidRDefault="00EA712F" w:rsidP="00EA712F">
      <w:pPr>
        <w:rPr>
          <w:b/>
          <w:sz w:val="24"/>
        </w:rPr>
      </w:pPr>
      <w:r w:rsidRPr="00EA712F">
        <w:rPr>
          <w:b/>
          <w:sz w:val="24"/>
        </w:rPr>
        <w:t>GET:</w:t>
      </w:r>
    </w:p>
    <w:p w:rsidR="00EA712F" w:rsidRPr="00392D8D" w:rsidRDefault="00CA3B9B" w:rsidP="00EA712F">
      <w:r w:rsidRPr="00C85573">
        <w:rPr>
          <w:b/>
        </w:rPr>
        <w:t xml:space="preserve">Available </w:t>
      </w:r>
      <w:r w:rsidR="00EA712F" w:rsidRPr="00EA712F">
        <w:rPr>
          <w:b/>
        </w:rPr>
        <w:t>Filter:</w:t>
      </w:r>
      <w:r w:rsidR="00EA712F" w:rsidRPr="00392D8D">
        <w:t xml:space="preserve"> </w:t>
      </w:r>
      <w:r w:rsidR="00EA712F">
        <w:t xml:space="preserve">id </w:t>
      </w:r>
      <w:proofErr w:type="spellStart"/>
      <w:r w:rsidR="00EA712F">
        <w:t>siteId</w:t>
      </w:r>
      <w:proofErr w:type="spellEnd"/>
      <w:r w:rsidR="00EA712F" w:rsidRPr="00392D8D">
        <w:t xml:space="preserve"> </w:t>
      </w:r>
      <w:proofErr w:type="spellStart"/>
      <w:r w:rsidR="00EA712F" w:rsidRPr="00392D8D">
        <w:t>vendorId</w:t>
      </w:r>
      <w:proofErr w:type="spellEnd"/>
      <w:r w:rsidR="00EA712F">
        <w:t xml:space="preserve"> page </w:t>
      </w:r>
      <w:proofErr w:type="spellStart"/>
      <w:r w:rsidR="00EA712F">
        <w:t>pageSize</w:t>
      </w:r>
      <w:proofErr w:type="spellEnd"/>
    </w:p>
    <w:p w:rsidR="00EA712F" w:rsidRPr="00392D8D" w:rsidRDefault="00EA712F" w:rsidP="00EA712F">
      <w:r w:rsidRPr="00EA712F">
        <w:rPr>
          <w:b/>
        </w:rPr>
        <w:t>Filter priority:</w:t>
      </w:r>
      <w:r w:rsidRPr="00392D8D">
        <w:t xml:space="preserve"> id &gt; </w:t>
      </w:r>
      <w:proofErr w:type="spellStart"/>
      <w:r w:rsidRPr="00392D8D">
        <w:t>siteId</w:t>
      </w:r>
      <w:proofErr w:type="spellEnd"/>
      <w:r w:rsidRPr="00392D8D">
        <w:t xml:space="preserve"> &gt; </w:t>
      </w:r>
      <w:proofErr w:type="spellStart"/>
      <w:r w:rsidRPr="00392D8D">
        <w:t>vendorId</w:t>
      </w:r>
      <w:proofErr w:type="spellEnd"/>
      <w:r w:rsidRPr="00392D8D">
        <w:t xml:space="preserve">, exclusive </w:t>
      </w:r>
    </w:p>
    <w:p w:rsidR="00CA3B9B" w:rsidRPr="00C85573" w:rsidRDefault="00EA712F" w:rsidP="00CA3B9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EA712F">
        <w:rPr>
          <w:b/>
        </w:rPr>
        <w:t>Auth</w:t>
      </w:r>
      <w:proofErr w:type="spellEnd"/>
      <w:r w:rsidRPr="00EA712F">
        <w:rPr>
          <w:b/>
        </w:rPr>
        <w:t>:</w:t>
      </w:r>
      <w:r w:rsidRPr="00CA3B9B">
        <w:t xml:space="preserve"> n</w:t>
      </w:r>
      <w:r w:rsidRPr="00392D8D">
        <w:t xml:space="preserve">o </w:t>
      </w:r>
      <w:proofErr w:type="spellStart"/>
      <w:r w:rsidRPr="00392D8D">
        <w:t>auth</w:t>
      </w:r>
      <w:proofErr w:type="spellEnd"/>
      <w:r w:rsidRPr="00392D8D">
        <w:t xml:space="preserve"> required</w:t>
      </w:r>
      <w:r w:rsidR="00CA3B9B" w:rsidRPr="00CA3B9B">
        <w:rPr>
          <w:rFonts w:cs="Consolas"/>
          <w:sz w:val="20"/>
          <w:szCs w:val="20"/>
          <w:highlight w:val="white"/>
        </w:rPr>
        <w:t xml:space="preserve"> </w:t>
      </w:r>
    </w:p>
    <w:p w:rsidR="00EA712F" w:rsidRP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id</w:t>
      </w:r>
      <w:proofErr w:type="gramEnd"/>
      <w:r w:rsidRPr="00CA3B9B">
        <w:rPr>
          <w:rFonts w:cs="Consolas"/>
          <w:sz w:val="21"/>
          <w:highlight w:val="white"/>
        </w:rPr>
        <w:t>: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lots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price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start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end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ite</w:t>
      </w:r>
      <w:proofErr w:type="gramEnd"/>
      <w:r w:rsidRPr="00CA3B9B">
        <w:rPr>
          <w:rFonts w:cs="Consolas"/>
          <w:sz w:val="21"/>
          <w:highlight w:val="white"/>
        </w:rPr>
        <w:t xml:space="preserve">: {id:, name:, location: {address, geo: }, </w:t>
      </w:r>
      <w:proofErr w:type="spellStart"/>
      <w:r w:rsidRPr="00CA3B9B">
        <w:rPr>
          <w:rFonts w:cs="Consolas"/>
          <w:sz w:val="21"/>
          <w:highlight w:val="white"/>
        </w:rPr>
        <w:t>picUrl</w:t>
      </w:r>
      <w:proofErr w:type="spellEnd"/>
      <w:r w:rsidRPr="00CA3B9B">
        <w:rPr>
          <w:rFonts w:cs="Consolas"/>
          <w:sz w:val="21"/>
          <w:highlight w:val="white"/>
        </w:rPr>
        <w:t>: },</w:t>
      </w:r>
    </w:p>
    <w:p w:rsidR="00EA712F" w:rsidRPr="00CA3B9B" w:rsidRDefault="00EA712F" w:rsidP="00EA712F">
      <w:pPr>
        <w:rPr>
          <w:rFonts w:cs="Consolas"/>
          <w:sz w:val="21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created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</w:t>
      </w:r>
      <w:r w:rsidRPr="00CA3B9B">
        <w:rPr>
          <w:rFonts w:cs="Consolas"/>
          <w:sz w:val="21"/>
        </w:rPr>
        <w:t xml:space="preserve"> </w:t>
      </w:r>
    </w:p>
    <w:p w:rsidR="00EA712F" w:rsidRPr="00CA3B9B" w:rsidRDefault="00EA712F" w:rsidP="00EA712F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>POST:</w:t>
      </w:r>
    </w:p>
    <w:p w:rsidR="00EA712F" w:rsidRPr="00392D8D" w:rsidRDefault="00CA3B9B" w:rsidP="00EA712F">
      <w:pPr>
        <w:rPr>
          <w:rFonts w:cs="Consolas"/>
        </w:rPr>
      </w:pPr>
      <w:r w:rsidRPr="00C1396B">
        <w:rPr>
          <w:rFonts w:cs="Consolas"/>
          <w:b/>
        </w:rPr>
        <w:t>Available</w:t>
      </w:r>
      <w:r w:rsidRPr="00CA3B9B">
        <w:rPr>
          <w:rFonts w:cs="Consolas"/>
          <w:b/>
        </w:rPr>
        <w:t xml:space="preserve"> </w:t>
      </w:r>
      <w:r w:rsidR="00EA712F" w:rsidRPr="00CA3B9B">
        <w:rPr>
          <w:rFonts w:cs="Consolas"/>
          <w:b/>
        </w:rPr>
        <w:t>Context:</w:t>
      </w:r>
      <w:r w:rsidR="00EA712F" w:rsidRPr="00392D8D">
        <w:rPr>
          <w:rFonts w:cs="Consolas"/>
        </w:rPr>
        <w:t xml:space="preserve"> </w:t>
      </w:r>
      <w:proofErr w:type="spellStart"/>
      <w:r w:rsidR="00EA712F" w:rsidRPr="00392D8D">
        <w:rPr>
          <w:rFonts w:cs="Consolas"/>
        </w:rPr>
        <w:t>siteId</w:t>
      </w:r>
      <w:proofErr w:type="spellEnd"/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EA712F">
        <w:rPr>
          <w:b/>
        </w:rPr>
        <w:t>Auth</w:t>
      </w:r>
      <w:proofErr w:type="spellEnd"/>
      <w:r w:rsidRPr="00EA712F">
        <w:rPr>
          <w:b/>
        </w:rPr>
        <w:t>:</w:t>
      </w:r>
      <w:r w:rsidRPr="00CA3B9B">
        <w:t xml:space="preserve"> </w:t>
      </w:r>
      <w:r w:rsidR="00EA712F" w:rsidRPr="00392D8D">
        <w:rPr>
          <w:rFonts w:cs="Consolas"/>
        </w:rPr>
        <w:t>Vendor admin/owner required</w:t>
      </w:r>
      <w:r w:rsidR="00EA712F" w:rsidRPr="00392D8D">
        <w:rPr>
          <w:rFonts w:cs="Consolas"/>
          <w:highlight w:val="white"/>
        </w:rPr>
        <w:t xml:space="preserve"> </w:t>
      </w:r>
    </w:p>
    <w:p w:rsidR="00EA712F" w:rsidRPr="00CA3B9B" w:rsidRDefault="00CA3B9B" w:rsidP="00EA712F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lots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price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start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,</w:t>
      </w:r>
    </w:p>
    <w:p w:rsidR="00CA3B9B" w:rsidRPr="00C85573" w:rsidRDefault="00EA712F" w:rsidP="00CA3B9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proofErr w:type="gramStart"/>
      <w:r w:rsidRPr="00CA3B9B">
        <w:rPr>
          <w:rFonts w:cs="Consolas"/>
          <w:sz w:val="21"/>
          <w:highlight w:val="white"/>
        </w:rPr>
        <w:t>endsOn</w:t>
      </w:r>
      <w:proofErr w:type="spellEnd"/>
      <w:proofErr w:type="gramEnd"/>
      <w:r w:rsidRPr="00CA3B9B">
        <w:rPr>
          <w:rFonts w:cs="Consolas"/>
          <w:sz w:val="21"/>
          <w:highlight w:val="white"/>
        </w:rPr>
        <w:t>:</w:t>
      </w:r>
      <w:r w:rsidR="00CA3B9B" w:rsidRPr="00CA3B9B">
        <w:rPr>
          <w:rFonts w:cs="Consolas"/>
          <w:sz w:val="20"/>
          <w:szCs w:val="20"/>
          <w:highlight w:val="white"/>
        </w:rPr>
        <w:t xml:space="preserve"> 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siteIdle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EA712F" w:rsidRPr="00CA3B9B" w:rsidRDefault="00CA3B9B" w:rsidP="00EA712F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A3B9B" w:rsidRPr="00C85573" w:rsidRDefault="00EA712F" w:rsidP="00CA3B9B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>PUT:</w:t>
      </w:r>
      <w:r w:rsidR="00CA3B9B" w:rsidRPr="00CA3B9B">
        <w:rPr>
          <w:rFonts w:cs="Consolas"/>
          <w:b/>
          <w:sz w:val="24"/>
        </w:rPr>
        <w:t xml:space="preserve"> </w:t>
      </w:r>
    </w:p>
    <w:p w:rsidR="00CA3B9B" w:rsidRPr="00392D8D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</w:t>
      </w:r>
      <w:r w:rsidR="00EA712F" w:rsidRPr="00392D8D">
        <w:rPr>
          <w:rFonts w:cs="Consolas"/>
        </w:rPr>
        <w:t>Vendor admin/owner required</w:t>
      </w:r>
      <w:r w:rsidR="00EA712F" w:rsidRPr="00392D8D">
        <w:rPr>
          <w:rFonts w:cs="Consolas"/>
          <w:highlight w:val="white"/>
        </w:rPr>
        <w:t xml:space="preserve"> </w:t>
      </w:r>
    </w:p>
    <w:p w:rsidR="00EA712F" w:rsidRPr="00CA3B9B" w:rsidRDefault="00CA3B9B" w:rsidP="00CA3B9B">
      <w:pPr>
        <w:widowControl w:val="0"/>
        <w:autoSpaceDE w:val="0"/>
        <w:autoSpaceDN w:val="0"/>
        <w:adjustRightInd w:val="0"/>
        <w:rPr>
          <w:rFonts w:cs="Consolas"/>
          <w:sz w:val="18"/>
          <w:szCs w:val="20"/>
          <w:highlight w:val="white"/>
        </w:rPr>
      </w:pPr>
      <w:r w:rsidRPr="00C85573">
        <w:rPr>
          <w:rFonts w:cs="Consolas"/>
          <w:b/>
        </w:rPr>
        <w:t>Request Format:</w:t>
      </w:r>
    </w:p>
    <w:p w:rsidR="00EA712F" w:rsidRPr="00CA3B9B" w:rsidRDefault="00EA712F" w:rsidP="00EA712F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slots</w:t>
      </w:r>
      <w:proofErr w:type="gramEnd"/>
      <w:r w:rsidRPr="00CA3B9B">
        <w:rPr>
          <w:rFonts w:cs="Consolas"/>
          <w:sz w:val="21"/>
          <w:highlight w:val="white"/>
        </w:rPr>
        <w:t>: number,</w:t>
      </w:r>
    </w:p>
    <w:p w:rsidR="00CA3B9B" w:rsidRPr="00C85573" w:rsidRDefault="00EA712F" w:rsidP="00CA3B9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gramStart"/>
      <w:r w:rsidRPr="00CA3B9B">
        <w:rPr>
          <w:rFonts w:cs="Consolas"/>
          <w:sz w:val="21"/>
          <w:highlight w:val="white"/>
        </w:rPr>
        <w:t>price</w:t>
      </w:r>
      <w:proofErr w:type="gramEnd"/>
      <w:r w:rsidRPr="00CA3B9B">
        <w:rPr>
          <w:rFonts w:cs="Consolas"/>
          <w:sz w:val="21"/>
          <w:highlight w:val="white"/>
        </w:rPr>
        <w:t>: number,</w:t>
      </w:r>
      <w:r w:rsidR="00CA3B9B" w:rsidRPr="00CA3B9B">
        <w:rPr>
          <w:rFonts w:cs="Consolas"/>
          <w:sz w:val="20"/>
          <w:szCs w:val="20"/>
          <w:highlight w:val="white"/>
        </w:rPr>
        <w:t xml:space="preserve"> 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CA3B9B" w:rsidRDefault="00CA3B9B" w:rsidP="00CA3B9B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EA712F" w:rsidRPr="00CA3B9B" w:rsidRDefault="00CA3B9B" w:rsidP="00EA712F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CA3B9B" w:rsidRPr="00C85573" w:rsidRDefault="00EA712F" w:rsidP="00CA3B9B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>DELETE:</w:t>
      </w:r>
      <w:r w:rsidR="00CA3B9B" w:rsidRPr="00CA3B9B">
        <w:rPr>
          <w:rFonts w:cs="Consolas"/>
          <w:b/>
          <w:sz w:val="24"/>
        </w:rPr>
        <w:t xml:space="preserve"> </w:t>
      </w:r>
    </w:p>
    <w:p w:rsidR="00CA3B9B" w:rsidRPr="00392D8D" w:rsidRDefault="00CA3B9B" w:rsidP="00CA3B9B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CA3B9B" w:rsidRDefault="00CA3B9B" w:rsidP="00CA3B9B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CA3B9B" w:rsidRDefault="00CA3B9B" w:rsidP="00CA3B9B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176634" w:rsidRDefault="00176634" w:rsidP="00176634">
      <w:pPr>
        <w:rPr>
          <w:rFonts w:cs="Consolas"/>
        </w:rPr>
      </w:pPr>
    </w:p>
    <w:p w:rsidR="00584892" w:rsidRDefault="00584892" w:rsidP="00176634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Members</w:t>
      </w:r>
    </w:p>
    <w:p w:rsidR="00176634" w:rsidRPr="00584892" w:rsidRDefault="00176634" w:rsidP="00584892">
      <w:pPr>
        <w:rPr>
          <w:b/>
        </w:rPr>
      </w:pPr>
      <w:r w:rsidRPr="00584892">
        <w:rPr>
          <w:b/>
        </w:rPr>
        <w:t>http://api.fitu.com/members?id&amp;userId&amp;actId&amp;page&amp;pageSize</w:t>
      </w:r>
    </w:p>
    <w:p w:rsidR="00B578EE" w:rsidRPr="00630761" w:rsidRDefault="00B578EE" w:rsidP="00B578EE">
      <w:pPr>
        <w:rPr>
          <w:b/>
          <w:sz w:val="24"/>
        </w:rPr>
      </w:pPr>
      <w:r w:rsidRPr="00630761">
        <w:rPr>
          <w:b/>
          <w:sz w:val="24"/>
        </w:rPr>
        <w:t>GET:</w:t>
      </w:r>
    </w:p>
    <w:p w:rsidR="00B578EE" w:rsidRPr="00392D8D" w:rsidRDefault="00630761" w:rsidP="00B578EE">
      <w:r w:rsidRPr="00C85573">
        <w:rPr>
          <w:b/>
        </w:rPr>
        <w:t xml:space="preserve">Available </w:t>
      </w:r>
      <w:r w:rsidRPr="00EA712F">
        <w:rPr>
          <w:b/>
        </w:rPr>
        <w:t>Filter:</w:t>
      </w:r>
      <w:r>
        <w:t xml:space="preserve"> id </w:t>
      </w:r>
      <w:proofErr w:type="spellStart"/>
      <w:r>
        <w:t>userId</w:t>
      </w:r>
      <w:proofErr w:type="spellEnd"/>
      <w:r w:rsidR="00B578EE" w:rsidRPr="00392D8D">
        <w:t xml:space="preserve"> </w:t>
      </w:r>
      <w:proofErr w:type="spellStart"/>
      <w:r w:rsidR="00B578EE" w:rsidRPr="00392D8D">
        <w:t>actId</w:t>
      </w:r>
      <w:proofErr w:type="spellEnd"/>
      <w:r w:rsidR="00B578EE" w:rsidRPr="00392D8D">
        <w:t xml:space="preserve"> (at least one)</w:t>
      </w:r>
      <w:r>
        <w:t xml:space="preserve"> page </w:t>
      </w:r>
      <w:proofErr w:type="spellStart"/>
      <w:r>
        <w:t>pageSize</w:t>
      </w:r>
      <w:proofErr w:type="spellEnd"/>
    </w:p>
    <w:p w:rsidR="00B578EE" w:rsidRPr="00392D8D" w:rsidRDefault="00B578EE" w:rsidP="00B578EE">
      <w:r w:rsidRPr="00630761">
        <w:rPr>
          <w:b/>
        </w:rPr>
        <w:lastRenderedPageBreak/>
        <w:t>Filter priority:</w:t>
      </w:r>
      <w:r w:rsidRPr="00392D8D">
        <w:t xml:space="preserve"> id &gt; </w:t>
      </w:r>
      <w:proofErr w:type="spellStart"/>
      <w:r w:rsidRPr="00392D8D">
        <w:t>userId</w:t>
      </w:r>
      <w:proofErr w:type="spellEnd"/>
      <w:r w:rsidRPr="00392D8D">
        <w:t xml:space="preserve">, </w:t>
      </w:r>
      <w:proofErr w:type="spellStart"/>
      <w:r w:rsidRPr="00392D8D">
        <w:t>actId</w:t>
      </w:r>
      <w:proofErr w:type="spellEnd"/>
      <w:r w:rsidRPr="00392D8D">
        <w:t xml:space="preserve"> (same level)</w:t>
      </w:r>
    </w:p>
    <w:p w:rsidR="00630761" w:rsidRPr="00C85573" w:rsidRDefault="00200A28" w:rsidP="00630761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>:</w:t>
      </w:r>
      <w:r w:rsidRPr="00392D8D">
        <w:t xml:space="preserve"> </w:t>
      </w:r>
      <w:proofErr w:type="spellStart"/>
      <w:r w:rsidR="00B578EE" w:rsidRPr="00392D8D">
        <w:t>actId</w:t>
      </w:r>
      <w:proofErr w:type="spellEnd"/>
      <w:r w:rsidR="00B578EE" w:rsidRPr="00392D8D">
        <w:t xml:space="preserve">: activity creator, </w:t>
      </w:r>
      <w:proofErr w:type="spellStart"/>
      <w:r w:rsidR="00B578EE" w:rsidRPr="00392D8D">
        <w:t>userId</w:t>
      </w:r>
      <w:proofErr w:type="spellEnd"/>
      <w:r w:rsidR="00B578EE" w:rsidRPr="00392D8D">
        <w:t xml:space="preserve">: operator himself, id: </w:t>
      </w:r>
      <w:r w:rsidRPr="00392D8D">
        <w:t>member of organizer or member of operator self</w:t>
      </w:r>
      <w:r w:rsidR="00630761" w:rsidRPr="00630761">
        <w:rPr>
          <w:rFonts w:cs="Consolas"/>
          <w:sz w:val="20"/>
          <w:szCs w:val="20"/>
          <w:highlight w:val="white"/>
        </w:rPr>
        <w:t xml:space="preserve"> </w:t>
      </w:r>
    </w:p>
    <w:p w:rsidR="00200A28" w:rsidRPr="00630761" w:rsidRDefault="00630761" w:rsidP="00630761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id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user: {id:, 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</w:t>
      </w:r>
      <w:r w:rsidR="00746104" w:rsidRPr="00630761">
        <w:rPr>
          <w:rFonts w:cs="Consolas"/>
          <w:sz w:val="21"/>
          <w:highlight w:val="white"/>
        </w:rPr>
        <w:t xml:space="preserve">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 w:rsidRPr="00630761">
        <w:rPr>
          <w:rFonts w:cs="Consolas"/>
          <w:sz w:val="21"/>
          <w:highlight w:val="white"/>
        </w:rPr>
        <w:t xml:space="preserve">’ or ‘’ }, </w:t>
      </w:r>
      <w:proofErr w:type="spellStart"/>
      <w:r w:rsidRPr="00630761">
        <w:rPr>
          <w:rFonts w:cs="Consolas"/>
          <w:sz w:val="21"/>
          <w:highlight w:val="white"/>
        </w:rPr>
        <w:t>headUrl</w:t>
      </w:r>
      <w:proofErr w:type="spellEnd"/>
      <w:r w:rsidRPr="00630761">
        <w:rPr>
          <w:rFonts w:cs="Consolas"/>
          <w:sz w:val="21"/>
          <w:highlight w:val="white"/>
        </w:rPr>
        <w:t>:</w:t>
      </w:r>
      <w:r w:rsidR="00272CB0" w:rsidRPr="00630761">
        <w:rPr>
          <w:rFonts w:cs="Consolas"/>
          <w:sz w:val="21"/>
          <w:highlight w:val="white"/>
        </w:rPr>
        <w:t xml:space="preserve"> image </w:t>
      </w:r>
      <w:proofErr w:type="spellStart"/>
      <w:r w:rsidR="00272CB0" w:rsidRPr="00630761">
        <w:rPr>
          <w:rFonts w:cs="Consolas"/>
          <w:sz w:val="21"/>
          <w:highlight w:val="white"/>
        </w:rPr>
        <w:t>url</w:t>
      </w:r>
      <w:proofErr w:type="spellEnd"/>
      <w:r w:rsidRPr="00630761">
        <w:rPr>
          <w:rFonts w:cs="Consolas"/>
          <w:sz w:val="21"/>
          <w:highlight w:val="white"/>
        </w:rPr>
        <w:t xml:space="preserve"> },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activity</w:t>
      </w:r>
      <w:proofErr w:type="gramEnd"/>
      <w:r w:rsidRPr="00630761">
        <w:rPr>
          <w:rFonts w:cs="Consolas"/>
          <w:sz w:val="21"/>
          <w:highlight w:val="white"/>
        </w:rPr>
        <w:t xml:space="preserve">: {id:, name:, </w:t>
      </w:r>
      <w:proofErr w:type="spellStart"/>
      <w:r w:rsidRPr="00630761">
        <w:rPr>
          <w:rFonts w:cs="Consolas"/>
          <w:sz w:val="21"/>
          <w:highlight w:val="white"/>
        </w:rPr>
        <w:t>startsOn</w:t>
      </w:r>
      <w:proofErr w:type="spellEnd"/>
      <w:r w:rsidRPr="00630761">
        <w:rPr>
          <w:rFonts w:cs="Consolas"/>
          <w:sz w:val="21"/>
          <w:highlight w:val="white"/>
        </w:rPr>
        <w:t xml:space="preserve">:, </w:t>
      </w:r>
      <w:proofErr w:type="spellStart"/>
      <w:r w:rsidRPr="00630761">
        <w:rPr>
          <w:rFonts w:cs="Consolas"/>
          <w:sz w:val="21"/>
          <w:highlight w:val="white"/>
        </w:rPr>
        <w:t>endsOn</w:t>
      </w:r>
      <w:proofErr w:type="spellEnd"/>
      <w:r w:rsidRPr="00630761">
        <w:rPr>
          <w:rFonts w:cs="Consolas"/>
          <w:sz w:val="21"/>
          <w:highlight w:val="white"/>
        </w:rPr>
        <w:t xml:space="preserve">:, </w:t>
      </w:r>
      <w:proofErr w:type="spellStart"/>
      <w:r w:rsidRPr="00630761">
        <w:rPr>
          <w:rFonts w:cs="Consolas"/>
          <w:sz w:val="21"/>
          <w:highlight w:val="white"/>
        </w:rPr>
        <w:t>picUrl</w:t>
      </w:r>
      <w:proofErr w:type="spellEnd"/>
      <w:r w:rsidRPr="00630761">
        <w:rPr>
          <w:rFonts w:cs="Consolas"/>
          <w:sz w:val="21"/>
          <w:highlight w:val="white"/>
        </w:rPr>
        <w:t>: },</w:t>
      </w:r>
    </w:p>
    <w:p w:rsidR="00200A28" w:rsidRPr="00630761" w:rsidRDefault="00200A28" w:rsidP="00200A28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createdOn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200A28" w:rsidRPr="00630761" w:rsidRDefault="00200A28" w:rsidP="00200A28">
      <w:pPr>
        <w:rPr>
          <w:rFonts w:cs="Consolas"/>
          <w:sz w:val="21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statusId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</w:t>
      </w:r>
      <w:r w:rsidR="00746104" w:rsidRPr="00630761">
        <w:rPr>
          <w:rFonts w:cs="Consolas"/>
          <w:sz w:val="21"/>
        </w:rPr>
        <w:t xml:space="preserve"> 10 queued, 20 confirmed, 30 quit</w:t>
      </w:r>
    </w:p>
    <w:p w:rsidR="00200A28" w:rsidRPr="00630761" w:rsidRDefault="00746104" w:rsidP="00200A28">
      <w:pPr>
        <w:rPr>
          <w:rFonts w:cs="Consolas"/>
          <w:b/>
          <w:sz w:val="24"/>
        </w:rPr>
      </w:pPr>
      <w:r w:rsidRPr="00630761">
        <w:rPr>
          <w:rFonts w:cs="Consolas"/>
          <w:b/>
          <w:sz w:val="24"/>
        </w:rPr>
        <w:t>POST:</w:t>
      </w:r>
    </w:p>
    <w:p w:rsidR="00746104" w:rsidRPr="00392D8D" w:rsidRDefault="00630761" w:rsidP="00200A28">
      <w:pPr>
        <w:rPr>
          <w:rFonts w:cs="Consolas"/>
        </w:rPr>
      </w:pPr>
      <w:r w:rsidRPr="00630761">
        <w:rPr>
          <w:rFonts w:cs="Consolas"/>
          <w:b/>
        </w:rPr>
        <w:t xml:space="preserve">Available </w:t>
      </w:r>
      <w:r w:rsidR="00746104" w:rsidRPr="00630761">
        <w:rPr>
          <w:rFonts w:cs="Consolas"/>
          <w:b/>
        </w:rPr>
        <w:t>Context:</w:t>
      </w:r>
      <w:r w:rsidR="00746104" w:rsidRPr="00392D8D">
        <w:rPr>
          <w:rFonts w:cs="Consolas"/>
        </w:rPr>
        <w:t xml:space="preserve"> </w:t>
      </w:r>
      <w:proofErr w:type="spellStart"/>
      <w:r w:rsidR="00746104" w:rsidRPr="00392D8D">
        <w:rPr>
          <w:rFonts w:cs="Consolas"/>
        </w:rPr>
        <w:t>actId</w:t>
      </w:r>
      <w:proofErr w:type="spellEnd"/>
    </w:p>
    <w:p w:rsidR="00200A28" w:rsidRDefault="00630761" w:rsidP="00200A28"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 xml:space="preserve">: </w:t>
      </w:r>
      <w:r>
        <w:t>l</w:t>
      </w:r>
      <w:r w:rsidR="00746104" w:rsidRPr="00392D8D">
        <w:t>ogin required</w:t>
      </w:r>
    </w:p>
    <w:p w:rsidR="00630761" w:rsidRPr="00C85573" w:rsidRDefault="00630761" w:rsidP="00630761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r w:rsidRPr="00C85573">
        <w:rPr>
          <w:rFonts w:cs="Consolas"/>
          <w:b/>
        </w:rPr>
        <w:t>Request Format:</w:t>
      </w:r>
      <w:r w:rsidRPr="00C85573">
        <w:rPr>
          <w:rFonts w:cs="Consolas"/>
          <w:sz w:val="20"/>
          <w:highlight w:val="white"/>
        </w:rPr>
        <w:t xml:space="preserve"> </w:t>
      </w:r>
      <w:r>
        <w:rPr>
          <w:rFonts w:cs="Consolas" w:hint="eastAsia"/>
          <w:sz w:val="20"/>
          <w:szCs w:val="20"/>
          <w:highlight w:val="white"/>
        </w:rPr>
        <w:t xml:space="preserve"> </w:t>
      </w:r>
      <w:r w:rsidRPr="00630761">
        <w:rPr>
          <w:rFonts w:cs="Consolas" w:hint="eastAsia"/>
          <w:highlight w:val="white"/>
        </w:rPr>
        <w:t>nothing</w:t>
      </w:r>
      <w:r w:rsidRPr="00630761">
        <w:rPr>
          <w:rFonts w:cs="Consolas"/>
          <w:sz w:val="20"/>
          <w:szCs w:val="20"/>
          <w:highlight w:val="white"/>
        </w:rPr>
        <w:t xml:space="preserve"> 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member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630761" w:rsidRDefault="00630761" w:rsidP="00630761">
      <w:pPr>
        <w:rPr>
          <w:rFonts w:cs="Consolas"/>
          <w:b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630761" w:rsidRPr="00C85573" w:rsidRDefault="00630761" w:rsidP="00630761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 xml:space="preserve">PUT: </w:t>
      </w:r>
    </w:p>
    <w:p w:rsidR="00630761" w:rsidRPr="00392D8D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self, act organizer</w:t>
      </w:r>
    </w:p>
    <w:p w:rsidR="00630761" w:rsidRPr="00630761" w:rsidRDefault="00630761" w:rsidP="00630761">
      <w:pPr>
        <w:rPr>
          <w:sz w:val="21"/>
        </w:rPr>
      </w:pPr>
      <w:r w:rsidRPr="00C85573">
        <w:rPr>
          <w:rFonts w:cs="Consolas"/>
          <w:b/>
        </w:rPr>
        <w:t>Request Format:</w:t>
      </w:r>
      <w:r w:rsidRPr="00630761">
        <w:t xml:space="preserve"> </w:t>
      </w:r>
    </w:p>
    <w:p w:rsidR="00630761" w:rsidRPr="00630761" w:rsidRDefault="00630761" w:rsidP="00630761">
      <w:pPr>
        <w:rPr>
          <w:sz w:val="21"/>
        </w:rPr>
      </w:pPr>
      <w:proofErr w:type="spellStart"/>
      <w:proofErr w:type="gramStart"/>
      <w:r w:rsidRPr="00630761">
        <w:rPr>
          <w:sz w:val="21"/>
        </w:rPr>
        <w:t>statusId</w:t>
      </w:r>
      <w:proofErr w:type="spellEnd"/>
      <w:proofErr w:type="gramEnd"/>
      <w:r w:rsidRPr="00630761">
        <w:rPr>
          <w:sz w:val="21"/>
        </w:rPr>
        <w:t>: user -&gt; quit, act organizer -&gt; confirmed, queued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630761" w:rsidRDefault="00630761" w:rsidP="00630761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630761" w:rsidRPr="00C85573" w:rsidRDefault="001418E1" w:rsidP="00630761">
      <w:pPr>
        <w:rPr>
          <w:rFonts w:cs="Consolas"/>
          <w:b/>
          <w:sz w:val="24"/>
        </w:rPr>
      </w:pPr>
      <w:r w:rsidRPr="00630761">
        <w:rPr>
          <w:b/>
          <w:sz w:val="24"/>
        </w:rPr>
        <w:t>DELET:</w:t>
      </w:r>
      <w:r w:rsidR="00630761" w:rsidRPr="00630761">
        <w:rPr>
          <w:rFonts w:cs="Consolas"/>
          <w:b/>
          <w:sz w:val="24"/>
        </w:rPr>
        <w:t xml:space="preserve"> </w:t>
      </w:r>
    </w:p>
    <w:p w:rsidR="00630761" w:rsidRPr="00392D8D" w:rsidRDefault="00630761" w:rsidP="00630761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630761" w:rsidRDefault="00630761" w:rsidP="00630761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630761" w:rsidRDefault="00630761" w:rsidP="00630761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</w:p>
    <w:p w:rsidR="001418E1" w:rsidRDefault="001418E1" w:rsidP="00630761">
      <w:pPr>
        <w:widowControl w:val="0"/>
        <w:autoSpaceDE w:val="0"/>
        <w:autoSpaceDN w:val="0"/>
        <w:adjustRightInd w:val="0"/>
      </w:pPr>
    </w:p>
    <w:p w:rsidR="00584892" w:rsidRDefault="00584892" w:rsidP="00630761">
      <w:pPr>
        <w:widowControl w:val="0"/>
        <w:autoSpaceDE w:val="0"/>
        <w:autoSpaceDN w:val="0"/>
        <w:adjustRightInd w:val="0"/>
      </w:pPr>
    </w:p>
    <w:p w:rsidR="00584892" w:rsidRPr="00584892" w:rsidRDefault="00584892" w:rsidP="00584892">
      <w:pPr>
        <w:pStyle w:val="a3"/>
        <w:numPr>
          <w:ilvl w:val="0"/>
          <w:numId w:val="2"/>
        </w:numPr>
        <w:ind w:firstLineChars="0"/>
        <w:rPr>
          <w:b/>
        </w:rPr>
      </w:pPr>
      <w:r w:rsidRPr="00584892">
        <w:rPr>
          <w:rFonts w:hint="eastAsia"/>
          <w:b/>
        </w:rPr>
        <w:t>Users</w:t>
      </w:r>
      <w:r w:rsidRPr="00584892">
        <w:rPr>
          <w:b/>
        </w:rPr>
        <w:t xml:space="preserve"> </w:t>
      </w:r>
    </w:p>
    <w:p w:rsidR="00584892" w:rsidRPr="00584892" w:rsidRDefault="00584892" w:rsidP="00584892">
      <w:pPr>
        <w:rPr>
          <w:b/>
        </w:rPr>
      </w:pPr>
      <w:r w:rsidRPr="00584892">
        <w:rPr>
          <w:b/>
        </w:rPr>
        <w:t>http://api.fitu.com/</w:t>
      </w:r>
      <w:r>
        <w:rPr>
          <w:b/>
        </w:rPr>
        <w:t>users</w:t>
      </w:r>
      <w:r w:rsidRPr="00584892">
        <w:rPr>
          <w:b/>
        </w:rPr>
        <w:t xml:space="preserve">?id&amp;page&amp;pageSize </w:t>
      </w:r>
    </w:p>
    <w:p w:rsidR="00584892" w:rsidRPr="00630761" w:rsidRDefault="00584892" w:rsidP="00584892">
      <w:pPr>
        <w:rPr>
          <w:b/>
          <w:sz w:val="24"/>
        </w:rPr>
      </w:pPr>
      <w:r w:rsidRPr="00630761">
        <w:rPr>
          <w:b/>
          <w:sz w:val="24"/>
        </w:rPr>
        <w:t>GET:</w:t>
      </w:r>
    </w:p>
    <w:p w:rsidR="00584892" w:rsidRPr="00392D8D" w:rsidRDefault="00584892" w:rsidP="00584892">
      <w:r w:rsidRPr="00C85573">
        <w:rPr>
          <w:b/>
        </w:rPr>
        <w:t xml:space="preserve">Available </w:t>
      </w:r>
      <w:r w:rsidRPr="00EA712F">
        <w:rPr>
          <w:b/>
        </w:rPr>
        <w:t>Filter:</w:t>
      </w:r>
      <w:r>
        <w:t xml:space="preserve"> id page </w:t>
      </w:r>
      <w:proofErr w:type="spellStart"/>
      <w:r>
        <w:t>pageSize</w:t>
      </w:r>
      <w:proofErr w:type="spellEnd"/>
    </w:p>
    <w:p w:rsidR="00584892" w:rsidRPr="00C85573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>:</w:t>
      </w:r>
      <w:r>
        <w:rPr>
          <w:b/>
        </w:rPr>
        <w:t xml:space="preserve"> </w:t>
      </w:r>
      <w:proofErr w:type="gramStart"/>
      <w:r>
        <w:t>self(</w:t>
      </w:r>
      <w:proofErr w:type="gramEnd"/>
      <w:r>
        <w:t>id), god(all)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id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headUrl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gramStart"/>
      <w:r>
        <w:rPr>
          <w:rFonts w:cs="Consolas"/>
          <w:sz w:val="21"/>
          <w:highlight w:val="white"/>
        </w:rPr>
        <w:t>email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Pr="00392D8D" w:rsidRDefault="00584892" w:rsidP="00584892">
      <w:pPr>
        <w:rPr>
          <w:rFonts w:cs="Consolas"/>
        </w:rPr>
      </w:pPr>
      <w:r w:rsidRPr="00630761">
        <w:rPr>
          <w:rFonts w:cs="Consolas"/>
          <w:b/>
          <w:sz w:val="24"/>
        </w:rPr>
        <w:t>POST:</w:t>
      </w:r>
      <w:r w:rsidRPr="00392D8D">
        <w:rPr>
          <w:rFonts w:cs="Consolas"/>
        </w:rPr>
        <w:t xml:space="preserve"> </w:t>
      </w:r>
    </w:p>
    <w:p w:rsidR="00584892" w:rsidRDefault="00584892" w:rsidP="00584892"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 xml:space="preserve">: </w:t>
      </w:r>
      <w:r>
        <w:t xml:space="preserve">no </w:t>
      </w:r>
      <w:proofErr w:type="spellStart"/>
      <w:r>
        <w:t>auth</w:t>
      </w:r>
      <w:proofErr w:type="spellEnd"/>
      <w:r>
        <w:t xml:space="preserve"> required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C85573">
        <w:rPr>
          <w:rFonts w:cs="Consolas"/>
          <w:b/>
        </w:rPr>
        <w:t>Request Format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headUrl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gramStart"/>
      <w:r>
        <w:rPr>
          <w:rFonts w:cs="Consolas"/>
          <w:sz w:val="21"/>
          <w:highlight w:val="white"/>
        </w:rPr>
        <w:t>email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P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r>
        <w:rPr>
          <w:rFonts w:cs="Consolas"/>
          <w:sz w:val="21"/>
        </w:rPr>
        <w:t>hash_pwd</w:t>
      </w:r>
      <w:proofErr w:type="spellEnd"/>
      <w:r>
        <w:rPr>
          <w:rFonts w:cs="Consolas"/>
          <w:sz w:val="21"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lastRenderedPageBreak/>
        <w:t>Response</w:t>
      </w:r>
      <w:r w:rsidRPr="00C85573">
        <w:rPr>
          <w:rFonts w:cs="Consolas"/>
          <w:b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 xml:space="preserve">Success: text/plain, headers: Location: </w:t>
      </w:r>
      <w:r w:rsidRPr="00C85573">
        <w:rPr>
          <w:rFonts w:cs="Consolas"/>
        </w:rPr>
        <w:t>http://api.fitu.com/</w:t>
      </w:r>
      <w:r>
        <w:rPr>
          <w:rFonts w:cs="Consolas"/>
        </w:rPr>
        <w:t>users</w:t>
      </w:r>
      <w:r w:rsidRPr="00C85573">
        <w:rPr>
          <w:rFonts w:cs="Consolas"/>
        </w:rPr>
        <w:t>?id=new</w:t>
      </w:r>
      <w:r>
        <w:rPr>
          <w:rFonts w:cs="Consolas"/>
        </w:rPr>
        <w:t xml:space="preserve"> created id</w:t>
      </w:r>
    </w:p>
    <w:p w:rsidR="00584892" w:rsidRDefault="00584892" w:rsidP="00584892">
      <w:pPr>
        <w:rPr>
          <w:rFonts w:cs="Consolas"/>
          <w:b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584892" w:rsidRPr="00C85573" w:rsidRDefault="00584892" w:rsidP="00584892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 xml:space="preserve">PUT: </w:t>
      </w:r>
    </w:p>
    <w:p w:rsidR="00584892" w:rsidRPr="00392D8D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self</w:t>
      </w:r>
    </w:p>
    <w:p w:rsidR="00584892" w:rsidRPr="00630761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C85573">
        <w:rPr>
          <w:rFonts w:cs="Consolas"/>
          <w:b/>
        </w:rPr>
        <w:t>Request Format:</w:t>
      </w:r>
      <w:r w:rsidRPr="00630761">
        <w:t xml:space="preserve"> 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P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proofErr w:type="gramStart"/>
      <w:r w:rsidRPr="00630761">
        <w:rPr>
          <w:rFonts w:cs="Consolas"/>
          <w:sz w:val="21"/>
          <w:highlight w:val="white"/>
        </w:rPr>
        <w:t>headUrl</w:t>
      </w:r>
      <w:proofErr w:type="spellEnd"/>
      <w:proofErr w:type="gram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color w:val="70AD47" w:themeColor="accent6"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584892" w:rsidRPr="00C85573" w:rsidRDefault="00584892" w:rsidP="00584892">
      <w:pPr>
        <w:rPr>
          <w:rFonts w:cs="Consolas"/>
          <w:b/>
          <w:sz w:val="24"/>
        </w:rPr>
      </w:pPr>
      <w:r w:rsidRPr="00630761">
        <w:rPr>
          <w:b/>
          <w:sz w:val="24"/>
        </w:rPr>
        <w:t>DELET:</w:t>
      </w:r>
      <w:r w:rsidRPr="00630761">
        <w:rPr>
          <w:rFonts w:cs="Consolas"/>
          <w:b/>
          <w:sz w:val="24"/>
        </w:rPr>
        <w:t xml:space="preserve"> </w:t>
      </w:r>
    </w:p>
    <w:p w:rsidR="00584892" w:rsidRPr="00392D8D" w:rsidRDefault="00584892" w:rsidP="00584892">
      <w:pPr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id</w:t>
      </w:r>
    </w:p>
    <w:p w:rsidR="00584892" w:rsidRDefault="00584892" w:rsidP="00584892">
      <w:pPr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n</w:t>
      </w:r>
      <w:r w:rsidRPr="00392D8D">
        <w:rPr>
          <w:rFonts w:cs="Consolas"/>
        </w:rPr>
        <w:t>eed to be god</w:t>
      </w:r>
      <w:r w:rsidRPr="00C85573">
        <w:rPr>
          <w:rFonts w:cs="Consolas"/>
        </w:rPr>
        <w:t xml:space="preserve"> </w:t>
      </w:r>
    </w:p>
    <w:p w:rsidR="00F1471B" w:rsidRDefault="00584892" w:rsidP="00F1471B">
      <w:pPr>
        <w:widowControl w:val="0"/>
        <w:autoSpaceDE w:val="0"/>
        <w:autoSpaceDN w:val="0"/>
        <w:adjustRightInd w:val="0"/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  <w:r>
        <w:rPr>
          <w:rFonts w:cs="Consolas"/>
        </w:rPr>
        <w:t xml:space="preserve"> text/plain, nothing</w:t>
      </w:r>
      <w:r w:rsidR="00F1471B" w:rsidRPr="00F1471B">
        <w:t xml:space="preserve"> </w:t>
      </w:r>
    </w:p>
    <w:p w:rsidR="00F1471B" w:rsidRDefault="00F1471B" w:rsidP="00F1471B">
      <w:pPr>
        <w:widowControl w:val="0"/>
        <w:autoSpaceDE w:val="0"/>
        <w:autoSpaceDN w:val="0"/>
        <w:adjustRightInd w:val="0"/>
      </w:pPr>
    </w:p>
    <w:p w:rsidR="00F1471B" w:rsidRDefault="00F1471B" w:rsidP="00F1471B">
      <w:pPr>
        <w:widowControl w:val="0"/>
        <w:autoSpaceDE w:val="0"/>
        <w:autoSpaceDN w:val="0"/>
        <w:adjustRightInd w:val="0"/>
      </w:pPr>
    </w:p>
    <w:p w:rsidR="00F1471B" w:rsidRPr="00584892" w:rsidRDefault="00F1471B" w:rsidP="00F1471B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 w:rsidRPr="00584892">
        <w:rPr>
          <w:rFonts w:hint="eastAsia"/>
          <w:b/>
        </w:rPr>
        <w:t>User</w:t>
      </w:r>
      <w:r>
        <w:rPr>
          <w:b/>
        </w:rPr>
        <w:t>Contact</w:t>
      </w:r>
      <w:r w:rsidRPr="00584892">
        <w:rPr>
          <w:rFonts w:hint="eastAsia"/>
          <w:b/>
        </w:rPr>
        <w:t>s</w:t>
      </w:r>
      <w:proofErr w:type="spellEnd"/>
      <w:r w:rsidRPr="00584892">
        <w:rPr>
          <w:b/>
        </w:rPr>
        <w:t xml:space="preserve"> </w:t>
      </w:r>
    </w:p>
    <w:p w:rsidR="00F1471B" w:rsidRPr="00584892" w:rsidRDefault="00F1471B" w:rsidP="00F1471B">
      <w:pPr>
        <w:rPr>
          <w:b/>
        </w:rPr>
      </w:pPr>
      <w:r w:rsidRPr="00584892">
        <w:rPr>
          <w:b/>
        </w:rPr>
        <w:t>http://api.fitu.com/</w:t>
      </w:r>
      <w:r>
        <w:rPr>
          <w:b/>
        </w:rPr>
        <w:t>usercontacts</w:t>
      </w:r>
      <w:r w:rsidRPr="00584892">
        <w:rPr>
          <w:b/>
        </w:rPr>
        <w:t>?</w:t>
      </w:r>
      <w:r>
        <w:rPr>
          <w:b/>
        </w:rPr>
        <w:t>query</w:t>
      </w:r>
    </w:p>
    <w:p w:rsidR="00F1471B" w:rsidRPr="00630761" w:rsidRDefault="00F1471B" w:rsidP="00F1471B">
      <w:pPr>
        <w:rPr>
          <w:b/>
          <w:sz w:val="24"/>
        </w:rPr>
      </w:pPr>
      <w:r w:rsidRPr="00630761">
        <w:rPr>
          <w:b/>
          <w:sz w:val="24"/>
        </w:rPr>
        <w:t>GET:</w:t>
      </w:r>
    </w:p>
    <w:p w:rsidR="00F1471B" w:rsidRPr="00392D8D" w:rsidRDefault="00F1471B" w:rsidP="00F1471B">
      <w:r w:rsidRPr="00C85573">
        <w:rPr>
          <w:b/>
        </w:rPr>
        <w:t xml:space="preserve">Available </w:t>
      </w:r>
      <w:r w:rsidRPr="00EA712F">
        <w:rPr>
          <w:b/>
        </w:rPr>
        <w:t>Filter:</w:t>
      </w:r>
      <w:r>
        <w:t xml:space="preserve"> query (by </w:t>
      </w:r>
      <w:proofErr w:type="spellStart"/>
      <w:r>
        <w:t>nickName</w:t>
      </w:r>
      <w:proofErr w:type="spellEnd"/>
      <w:r>
        <w:t xml:space="preserve"> or contact email)</w:t>
      </w:r>
    </w:p>
    <w:p w:rsidR="00F1471B" w:rsidRPr="00C85573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0"/>
          <w:szCs w:val="20"/>
          <w:highlight w:val="white"/>
        </w:rPr>
      </w:pPr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>:</w:t>
      </w:r>
      <w:r>
        <w:rPr>
          <w:b/>
        </w:rPr>
        <w:t xml:space="preserve"> </w:t>
      </w:r>
      <w:r>
        <w:t>owner/admin of vendor</w:t>
      </w:r>
    </w:p>
    <w:p w:rsidR="00F1471B" w:rsidRPr="00630761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F1471B" w:rsidRPr="00630761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proofErr w:type="gramStart"/>
      <w:r w:rsidRPr="00630761">
        <w:rPr>
          <w:rFonts w:cs="Consolas"/>
          <w:sz w:val="21"/>
          <w:highlight w:val="white"/>
        </w:rPr>
        <w:t>id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F1471B" w:rsidRDefault="00F1471B" w:rsidP="00F1471B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630761">
        <w:rPr>
          <w:rFonts w:cs="Consolas"/>
          <w:sz w:val="21"/>
          <w:highlight w:val="white"/>
        </w:rPr>
        <w:t>personal: {</w:t>
      </w:r>
      <w:proofErr w:type="spellStart"/>
      <w:r w:rsidRPr="00630761">
        <w:rPr>
          <w:rFonts w:cs="Consolas"/>
          <w:sz w:val="21"/>
          <w:highlight w:val="white"/>
        </w:rPr>
        <w:t>nickName</w:t>
      </w:r>
      <w:proofErr w:type="spellEnd"/>
      <w:r w:rsidRPr="00630761">
        <w:rPr>
          <w:rFonts w:cs="Consolas"/>
          <w:sz w:val="21"/>
          <w:highlight w:val="white"/>
        </w:rPr>
        <w:t>: string, phone: phone string, contact: email string, gender: ‘</w:t>
      </w:r>
      <w:r w:rsidRPr="00630761">
        <w:rPr>
          <w:rFonts w:cs="Consolas"/>
          <w:sz w:val="21"/>
          <w:highlight w:val="white"/>
        </w:rPr>
        <w:t>男</w:t>
      </w:r>
      <w:r w:rsidRPr="00630761">
        <w:rPr>
          <w:rFonts w:cs="Consolas"/>
          <w:sz w:val="21"/>
          <w:highlight w:val="white"/>
        </w:rPr>
        <w:t>’ or ‘</w:t>
      </w:r>
      <w:r w:rsidRPr="00630761">
        <w:rPr>
          <w:rFonts w:cs="Consolas"/>
          <w:sz w:val="21"/>
          <w:highlight w:val="white"/>
        </w:rPr>
        <w:t>女</w:t>
      </w:r>
      <w:r>
        <w:rPr>
          <w:rFonts w:cs="Consolas"/>
          <w:sz w:val="21"/>
          <w:highlight w:val="white"/>
        </w:rPr>
        <w:t>’ or ‘’ },</w:t>
      </w:r>
    </w:p>
    <w:p w:rsidR="00584892" w:rsidRDefault="00F1471B" w:rsidP="00F1471B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630761">
        <w:rPr>
          <w:rFonts w:cs="Consolas"/>
          <w:sz w:val="21"/>
          <w:highlight w:val="white"/>
        </w:rPr>
        <w:t>headUrl</w:t>
      </w:r>
      <w:proofErr w:type="spellEnd"/>
      <w:r w:rsidRPr="00630761">
        <w:rPr>
          <w:rFonts w:cs="Consolas"/>
          <w:sz w:val="21"/>
          <w:highlight w:val="white"/>
        </w:rPr>
        <w:t>:,</w:t>
      </w:r>
    </w:p>
    <w:p w:rsidR="00584892" w:rsidRDefault="00584892" w:rsidP="00584892">
      <w:pPr>
        <w:rPr>
          <w:b/>
        </w:rPr>
      </w:pPr>
    </w:p>
    <w:p w:rsidR="00584892" w:rsidRDefault="00584892" w:rsidP="00584892">
      <w:pPr>
        <w:rPr>
          <w:b/>
        </w:rPr>
      </w:pPr>
    </w:p>
    <w:p w:rsidR="00584892" w:rsidRPr="00584892" w:rsidRDefault="00584892" w:rsidP="00584892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>
        <w:rPr>
          <w:rFonts w:hint="eastAsia"/>
          <w:b/>
        </w:rPr>
        <w:t>User</w:t>
      </w:r>
      <w:r>
        <w:rPr>
          <w:b/>
        </w:rPr>
        <w:t>C</w:t>
      </w:r>
      <w:r>
        <w:rPr>
          <w:rFonts w:hint="eastAsia"/>
          <w:b/>
        </w:rPr>
        <w:t>redentials</w:t>
      </w:r>
      <w:proofErr w:type="spellEnd"/>
      <w:r w:rsidRPr="00584892">
        <w:rPr>
          <w:b/>
        </w:rPr>
        <w:t xml:space="preserve"> </w:t>
      </w:r>
    </w:p>
    <w:p w:rsidR="00584892" w:rsidRDefault="00584892" w:rsidP="00584892">
      <w:pPr>
        <w:rPr>
          <w:rFonts w:cs="Consolas"/>
          <w:b/>
          <w:sz w:val="24"/>
        </w:rPr>
      </w:pPr>
      <w:r w:rsidRPr="00584892">
        <w:rPr>
          <w:b/>
        </w:rPr>
        <w:t>http://api.fitu.com/</w:t>
      </w:r>
      <w:r>
        <w:rPr>
          <w:b/>
        </w:rPr>
        <w:t>usercredentials</w:t>
      </w:r>
      <w:r w:rsidRPr="00584892">
        <w:rPr>
          <w:b/>
        </w:rPr>
        <w:t>?</w:t>
      </w:r>
      <w:r>
        <w:rPr>
          <w:b/>
        </w:rPr>
        <w:t>userI</w:t>
      </w:r>
      <w:r w:rsidRPr="00584892">
        <w:rPr>
          <w:b/>
        </w:rPr>
        <w:t>d</w:t>
      </w:r>
    </w:p>
    <w:p w:rsidR="00584892" w:rsidRPr="00C85573" w:rsidRDefault="00584892" w:rsidP="00584892">
      <w:pPr>
        <w:rPr>
          <w:rFonts w:cs="Consolas"/>
          <w:b/>
          <w:sz w:val="24"/>
        </w:rPr>
      </w:pPr>
      <w:r w:rsidRPr="00CA3B9B">
        <w:rPr>
          <w:rFonts w:cs="Consolas"/>
          <w:b/>
          <w:sz w:val="24"/>
        </w:rPr>
        <w:t xml:space="preserve">PUT: </w:t>
      </w:r>
    </w:p>
    <w:p w:rsidR="00584892" w:rsidRPr="00392D8D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Available Context</w:t>
      </w:r>
      <w:r w:rsidRPr="00C85573">
        <w:rPr>
          <w:rFonts w:cs="Consolas"/>
          <w:b/>
        </w:rPr>
        <w:t>:</w:t>
      </w:r>
      <w:r w:rsidRPr="00392D8D">
        <w:rPr>
          <w:rFonts w:cs="Consolas"/>
        </w:rPr>
        <w:t xml:space="preserve"> </w:t>
      </w:r>
      <w:proofErr w:type="spellStart"/>
      <w:r>
        <w:rPr>
          <w:rFonts w:cs="Consolas"/>
        </w:rPr>
        <w:t>userId</w:t>
      </w:r>
      <w:proofErr w:type="spellEnd"/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proofErr w:type="spellStart"/>
      <w:r w:rsidRPr="00C85573">
        <w:rPr>
          <w:rFonts w:cs="Consolas"/>
          <w:b/>
        </w:rPr>
        <w:t>Auth</w:t>
      </w:r>
      <w:proofErr w:type="spellEnd"/>
      <w:r w:rsidRPr="00C85573">
        <w:rPr>
          <w:rFonts w:cs="Consolas"/>
          <w:b/>
        </w:rPr>
        <w:t>:</w:t>
      </w:r>
      <w:r>
        <w:rPr>
          <w:rFonts w:cs="Consolas"/>
        </w:rPr>
        <w:t xml:space="preserve"> self</w:t>
      </w:r>
    </w:p>
    <w:p w:rsidR="00584892" w:rsidRDefault="00584892" w:rsidP="00584892">
      <w:pPr>
        <w:widowControl w:val="0"/>
        <w:autoSpaceDE w:val="0"/>
        <w:autoSpaceDN w:val="0"/>
        <w:adjustRightInd w:val="0"/>
      </w:pPr>
      <w:r w:rsidRPr="00C85573">
        <w:rPr>
          <w:rFonts w:cs="Consolas"/>
          <w:b/>
        </w:rPr>
        <w:t>Request Format:</w:t>
      </w:r>
      <w:r w:rsidRPr="00630761">
        <w:t xml:space="preserve"> </w:t>
      </w:r>
    </w:p>
    <w:p w:rsidR="00584892" w:rsidRDefault="00584892" w:rsidP="00584892">
      <w:pPr>
        <w:widowControl w:val="0"/>
        <w:autoSpaceDE w:val="0"/>
        <w:autoSpaceDN w:val="0"/>
        <w:adjustRightInd w:val="0"/>
      </w:pPr>
      <w:proofErr w:type="gramStart"/>
      <w:r>
        <w:t>email</w:t>
      </w:r>
      <w:proofErr w:type="gramEnd"/>
      <w:r>
        <w:t>: (change user email to this)</w:t>
      </w:r>
    </w:p>
    <w:p w:rsidR="00584892" w:rsidRDefault="00584892" w:rsidP="00584892">
      <w:pPr>
        <w:widowControl w:val="0"/>
        <w:autoSpaceDE w:val="0"/>
        <w:autoSpaceDN w:val="0"/>
        <w:adjustRightInd w:val="0"/>
      </w:pPr>
      <w:proofErr w:type="spellStart"/>
      <w:r>
        <w:t>hash_pwd</w:t>
      </w:r>
      <w:proofErr w:type="spellEnd"/>
      <w:r>
        <w:t xml:space="preserve">: (change user </w:t>
      </w:r>
      <w:proofErr w:type="spellStart"/>
      <w:r>
        <w:t>pwd</w:t>
      </w:r>
      <w:proofErr w:type="spellEnd"/>
      <w:r>
        <w:t xml:space="preserve"> to this)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r>
        <w:t>confirm_hash_pwd</w:t>
      </w:r>
      <w:proofErr w:type="spellEnd"/>
      <w:r>
        <w:t>: (current password)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text/plain, nothing</w:t>
      </w:r>
    </w:p>
    <w:p w:rsidR="00584892" w:rsidRDefault="00584892" w:rsidP="00584892">
      <w:pPr>
        <w:widowControl w:val="0"/>
        <w:autoSpaceDE w:val="0"/>
        <w:autoSpaceDN w:val="0"/>
        <w:adjustRightInd w:val="0"/>
        <w:rPr>
          <w:b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  <w:r w:rsidRPr="00584892">
        <w:rPr>
          <w:b/>
        </w:rPr>
        <w:t xml:space="preserve"> </w:t>
      </w:r>
    </w:p>
    <w:p w:rsidR="00FB4C67" w:rsidRDefault="00FB4C67" w:rsidP="00584892">
      <w:pPr>
        <w:widowControl w:val="0"/>
        <w:autoSpaceDE w:val="0"/>
        <w:autoSpaceDN w:val="0"/>
        <w:adjustRightInd w:val="0"/>
        <w:rPr>
          <w:b/>
        </w:rPr>
      </w:pPr>
    </w:p>
    <w:p w:rsidR="00FB4C67" w:rsidRPr="00FB4C67" w:rsidRDefault="00FB4C67" w:rsidP="00584892">
      <w:pPr>
        <w:widowControl w:val="0"/>
        <w:autoSpaceDE w:val="0"/>
        <w:autoSpaceDN w:val="0"/>
        <w:adjustRightInd w:val="0"/>
        <w:rPr>
          <w:b/>
        </w:rPr>
      </w:pPr>
    </w:p>
    <w:p w:rsidR="00FB4C67" w:rsidRPr="00FB4C67" w:rsidRDefault="00FB4C67" w:rsidP="00FB4C67">
      <w:pPr>
        <w:pStyle w:val="a3"/>
        <w:widowControl w:val="0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cs="Consolas"/>
          <w:b/>
          <w:sz w:val="21"/>
        </w:rPr>
      </w:pPr>
      <w:r>
        <w:rPr>
          <w:b/>
        </w:rPr>
        <w:t>S</w:t>
      </w:r>
      <w:r w:rsidR="001418E1" w:rsidRPr="00FB4C67">
        <w:rPr>
          <w:b/>
        </w:rPr>
        <w:t>essions</w:t>
      </w:r>
      <w:r w:rsidRPr="00FB4C67">
        <w:rPr>
          <w:rFonts w:cs="Consolas"/>
          <w:b/>
          <w:sz w:val="21"/>
        </w:rPr>
        <w:t xml:space="preserve"> </w:t>
      </w:r>
    </w:p>
    <w:p w:rsidR="00FB4C67" w:rsidRPr="00392D8D" w:rsidRDefault="00FB4C67" w:rsidP="00FB4C67">
      <w:pPr>
        <w:rPr>
          <w:rFonts w:cs="Consolas"/>
        </w:rPr>
      </w:pPr>
      <w:r w:rsidRPr="00630761">
        <w:rPr>
          <w:rFonts w:cs="Consolas"/>
          <w:b/>
          <w:sz w:val="24"/>
        </w:rPr>
        <w:t>POST:</w:t>
      </w:r>
    </w:p>
    <w:p w:rsidR="00FB4C67" w:rsidRDefault="00FB4C67" w:rsidP="00FB4C67">
      <w:proofErr w:type="spellStart"/>
      <w:r w:rsidRPr="00630761">
        <w:rPr>
          <w:b/>
        </w:rPr>
        <w:t>Auth</w:t>
      </w:r>
      <w:proofErr w:type="spellEnd"/>
      <w:r w:rsidRPr="00630761">
        <w:rPr>
          <w:b/>
        </w:rPr>
        <w:t xml:space="preserve">: </w:t>
      </w:r>
      <w:r>
        <w:t xml:space="preserve">no </w:t>
      </w:r>
      <w:proofErr w:type="spellStart"/>
      <w:r>
        <w:t>auth</w:t>
      </w:r>
      <w:proofErr w:type="spellEnd"/>
      <w:r>
        <w:t xml:space="preserve"> required</w:t>
      </w:r>
    </w:p>
    <w:p w:rsidR="00FB4C67" w:rsidRPr="00630761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  <w:highlight w:val="white"/>
        </w:rPr>
      </w:pPr>
      <w:r w:rsidRPr="00C85573">
        <w:rPr>
          <w:rFonts w:cs="Consolas"/>
          <w:b/>
        </w:rPr>
        <w:t>Request Format:</w:t>
      </w:r>
    </w:p>
    <w:p w:rsidR="00FB4C67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gramStart"/>
      <w:r>
        <w:rPr>
          <w:rFonts w:cs="Consolas"/>
          <w:sz w:val="21"/>
          <w:highlight w:val="white"/>
        </w:rPr>
        <w:lastRenderedPageBreak/>
        <w:t>email</w:t>
      </w:r>
      <w:proofErr w:type="gramEnd"/>
      <w:r w:rsidRPr="00630761">
        <w:rPr>
          <w:rFonts w:cs="Consolas"/>
          <w:sz w:val="21"/>
          <w:highlight w:val="white"/>
        </w:rPr>
        <w:t>:,</w:t>
      </w:r>
    </w:p>
    <w:p w:rsidR="00FB4C67" w:rsidRPr="00584892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r>
        <w:rPr>
          <w:rFonts w:cs="Consolas"/>
          <w:sz w:val="21"/>
        </w:rPr>
        <w:t>hash_pwd</w:t>
      </w:r>
      <w:proofErr w:type="spellEnd"/>
      <w:r>
        <w:rPr>
          <w:rFonts w:cs="Consolas"/>
          <w:sz w:val="21"/>
        </w:rPr>
        <w:t>:</w:t>
      </w:r>
    </w:p>
    <w:p w:rsidR="00FB4C67" w:rsidRDefault="00FB4C67" w:rsidP="00FB4C67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  <w:b/>
        </w:rPr>
        <w:t>Response</w:t>
      </w:r>
      <w:r w:rsidRPr="00C85573">
        <w:rPr>
          <w:rFonts w:cs="Consolas"/>
          <w:b/>
        </w:rPr>
        <w:t>:</w:t>
      </w:r>
    </w:p>
    <w:p w:rsidR="00FB4C67" w:rsidRDefault="00FB4C67" w:rsidP="00FB4C67">
      <w:pPr>
        <w:widowControl w:val="0"/>
        <w:autoSpaceDE w:val="0"/>
        <w:autoSpaceDN w:val="0"/>
        <w:adjustRightInd w:val="0"/>
        <w:rPr>
          <w:rFonts w:cs="Consolas"/>
        </w:rPr>
      </w:pPr>
      <w:r>
        <w:rPr>
          <w:rFonts w:cs="Consolas"/>
        </w:rPr>
        <w:t>Success: application/</w:t>
      </w:r>
      <w:proofErr w:type="spellStart"/>
      <w:r>
        <w:rPr>
          <w:rFonts w:cs="Consolas"/>
        </w:rPr>
        <w:t>json</w:t>
      </w:r>
      <w:proofErr w:type="spellEnd"/>
    </w:p>
    <w:p w:rsidR="00FB4C67" w:rsidRPr="00FB4C67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proofErr w:type="gramStart"/>
      <w:r w:rsidRPr="00FB4C67">
        <w:rPr>
          <w:rFonts w:cs="Consolas"/>
          <w:sz w:val="21"/>
        </w:rPr>
        <w:t>sessionId</w:t>
      </w:r>
      <w:proofErr w:type="spellEnd"/>
      <w:proofErr w:type="gramEnd"/>
      <w:r w:rsidRPr="00FB4C67">
        <w:rPr>
          <w:rFonts w:cs="Consolas"/>
          <w:sz w:val="21"/>
        </w:rPr>
        <w:t>:</w:t>
      </w:r>
    </w:p>
    <w:p w:rsidR="00FB4C67" w:rsidRPr="00FB4C67" w:rsidRDefault="00FB4C67" w:rsidP="00FB4C67">
      <w:pPr>
        <w:widowControl w:val="0"/>
        <w:autoSpaceDE w:val="0"/>
        <w:autoSpaceDN w:val="0"/>
        <w:adjustRightInd w:val="0"/>
        <w:rPr>
          <w:rFonts w:cs="Consolas"/>
          <w:sz w:val="21"/>
        </w:rPr>
      </w:pPr>
      <w:proofErr w:type="spellStart"/>
      <w:proofErr w:type="gramStart"/>
      <w:r w:rsidRPr="00FB4C67">
        <w:rPr>
          <w:rFonts w:cs="Consolas"/>
          <w:sz w:val="21"/>
        </w:rPr>
        <w:t>userId</w:t>
      </w:r>
      <w:proofErr w:type="spellEnd"/>
      <w:proofErr w:type="gramEnd"/>
      <w:r w:rsidRPr="00FB4C67">
        <w:rPr>
          <w:rFonts w:cs="Consolas"/>
          <w:sz w:val="21"/>
        </w:rPr>
        <w:t>:</w:t>
      </w:r>
    </w:p>
    <w:p w:rsidR="00FB4C67" w:rsidRDefault="00FB4C67" w:rsidP="00FB4C67">
      <w:pPr>
        <w:rPr>
          <w:rFonts w:cs="Consolas"/>
          <w:b/>
          <w:sz w:val="24"/>
        </w:rPr>
      </w:pPr>
      <w:r>
        <w:rPr>
          <w:rFonts w:cs="Consolas"/>
        </w:rPr>
        <w:t xml:space="preserve">Failed: http </w:t>
      </w:r>
      <w:proofErr w:type="gramStart"/>
      <w:r>
        <w:rPr>
          <w:rFonts w:cs="Consolas"/>
        </w:rPr>
        <w:t>code(</w:t>
      </w:r>
      <w:proofErr w:type="gramEnd"/>
      <w:r>
        <w:rPr>
          <w:rFonts w:cs="Consolas"/>
        </w:rPr>
        <w:t xml:space="preserve">400,401…) </w:t>
      </w:r>
      <w:r w:rsidRPr="00C85573">
        <w:rPr>
          <w:rFonts w:cs="Consolas"/>
          <w:color w:val="70AD47" w:themeColor="accent6"/>
        </w:rPr>
        <w:t>TODO: specify bad field.</w:t>
      </w:r>
    </w:p>
    <w:p w:rsidR="008D4FBF" w:rsidRPr="00392D8D" w:rsidRDefault="008D4FBF" w:rsidP="008D4FBF">
      <w:pPr>
        <w:rPr>
          <w:rFonts w:cs="Consolas"/>
        </w:rPr>
      </w:pPr>
    </w:p>
    <w:p w:rsidR="008D4FBF" w:rsidRPr="00392D8D" w:rsidRDefault="008D4FBF" w:rsidP="008D4FBF">
      <w:pPr>
        <w:rPr>
          <w:rFonts w:cs="Consolas"/>
        </w:rPr>
      </w:pPr>
    </w:p>
    <w:sectPr w:rsidR="008D4FBF" w:rsidRPr="00392D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FD5D9F"/>
    <w:multiLevelType w:val="hybridMultilevel"/>
    <w:tmpl w:val="8456537E"/>
    <w:lvl w:ilvl="0" w:tplc="8E2A76A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003744E"/>
    <w:multiLevelType w:val="hybridMultilevel"/>
    <w:tmpl w:val="0E0093DA"/>
    <w:lvl w:ilvl="0" w:tplc="478C35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2052C6"/>
    <w:multiLevelType w:val="hybridMultilevel"/>
    <w:tmpl w:val="1846A250"/>
    <w:lvl w:ilvl="0" w:tplc="E1FE7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F47"/>
    <w:rsid w:val="00093664"/>
    <w:rsid w:val="0013002D"/>
    <w:rsid w:val="001418E1"/>
    <w:rsid w:val="00176634"/>
    <w:rsid w:val="00200A28"/>
    <w:rsid w:val="00236FD9"/>
    <w:rsid w:val="00270F47"/>
    <w:rsid w:val="00272CB0"/>
    <w:rsid w:val="002A10AF"/>
    <w:rsid w:val="00316E13"/>
    <w:rsid w:val="00392D8D"/>
    <w:rsid w:val="003A7AFA"/>
    <w:rsid w:val="003C30DC"/>
    <w:rsid w:val="00504FE6"/>
    <w:rsid w:val="00584892"/>
    <w:rsid w:val="005C3934"/>
    <w:rsid w:val="00630761"/>
    <w:rsid w:val="00727185"/>
    <w:rsid w:val="00746104"/>
    <w:rsid w:val="00746D9D"/>
    <w:rsid w:val="008076BD"/>
    <w:rsid w:val="008D4FBF"/>
    <w:rsid w:val="00922655"/>
    <w:rsid w:val="0095347A"/>
    <w:rsid w:val="009C7F0D"/>
    <w:rsid w:val="00AE7C62"/>
    <w:rsid w:val="00B07174"/>
    <w:rsid w:val="00B30B32"/>
    <w:rsid w:val="00B578EE"/>
    <w:rsid w:val="00B61E4B"/>
    <w:rsid w:val="00B84A14"/>
    <w:rsid w:val="00C1396B"/>
    <w:rsid w:val="00C85573"/>
    <w:rsid w:val="00CA3B9B"/>
    <w:rsid w:val="00CF0E93"/>
    <w:rsid w:val="00D64566"/>
    <w:rsid w:val="00EA712F"/>
    <w:rsid w:val="00F1471B"/>
    <w:rsid w:val="00FB4C67"/>
    <w:rsid w:val="00FE5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8F2FBF-D441-42F0-AB7F-D72612E06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E5EF6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E5EF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nodejs.org/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www.mongodb.org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1111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mailto:git@gitrepoyanche.cloudapp.net:opt/git/project.gi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</TotalTime>
  <Pages>8</Pages>
  <Words>1225</Words>
  <Characters>6986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 Chen</dc:creator>
  <cp:keywords/>
  <dc:description/>
  <cp:lastModifiedBy>陈彦</cp:lastModifiedBy>
  <cp:revision>27</cp:revision>
  <dcterms:created xsi:type="dcterms:W3CDTF">2014-12-22T08:24:00Z</dcterms:created>
  <dcterms:modified xsi:type="dcterms:W3CDTF">2014-12-27T01:28:00Z</dcterms:modified>
</cp:coreProperties>
</file>